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083500">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29F108F" w14:textId="77777777" w:rsidR="006F6B6E" w:rsidRPr="00E63420" w:rsidRDefault="006F6B6E" w:rsidP="006F6B6E">
      <w:pPr>
        <w:pStyle w:val="Titre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379E2A8" w14:textId="4495162C" w:rsidR="000377F3" w:rsidRDefault="00183884" w:rsidP="000377F3">
      <w:pPr>
        <w:pStyle w:val="Titre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Titre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03881096"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del w:id="57" w:author="Gabin, Frederic" w:date="2021-11-17T06:51:00Z">
          <w:r w:rsidDel="000045BC">
            <w:delText>a</w:delText>
          </w:r>
        </w:del>
      </w:ins>
      <w:ins w:id="58" w:author="Richard Bradbury (SA4#116-e review)" w:date="2021-11-05T18:02:00Z">
        <w:del w:id="59" w:author="Gabin, Frederic" w:date="2021-11-17T06:51:00Z">
          <w:r w:rsidR="00DA7BBB" w:rsidDel="000045BC">
            <w:delText>n</w:delText>
          </w:r>
        </w:del>
      </w:ins>
      <w:ins w:id="60" w:author="Gabin, Frederic" w:date="2021-11-17T06:51:00Z">
        <w:r w:rsidR="000045BC">
          <w:t>the</w:t>
        </w:r>
      </w:ins>
      <w:ins w:id="61" w:author="Thomas Stockhammer" w:date="2021-11-04T15:53:00Z">
        <w:r>
          <w:t xml:space="preserve"> architecture for </w:t>
        </w:r>
      </w:ins>
      <w:ins w:id="62" w:author="Richard Bradbury (SA4#116-e review)" w:date="2021-11-05T14:30:00Z">
        <w:r w:rsidR="00183884">
          <w:t xml:space="preserve">downlink </w:t>
        </w:r>
      </w:ins>
      <w:ins w:id="63" w:author="Thomas Stockhammer" w:date="2021-11-04T15:53:00Z">
        <w:r>
          <w:t>5G Media Streaming via eMBMS.</w:t>
        </w:r>
      </w:ins>
    </w:p>
    <w:p w14:paraId="2BC5E783" w14:textId="33CC76BD" w:rsidR="0063584E" w:rsidRDefault="00F67DA9" w:rsidP="0063584E">
      <w:pPr>
        <w:jc w:val="center"/>
        <w:rPr>
          <w:ins w:id="64" w:author="Richard Bradbury (SA4#116-e further revisions)" w:date="2021-11-12T17:45:00Z"/>
        </w:rPr>
      </w:pPr>
      <w:ins w:id="65"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313.65pt" o:ole="">
              <v:imagedata r:id="rId16" o:title=""/>
            </v:shape>
            <o:OLEObject Type="Embed" ProgID="Visio.Drawing.15" ShapeID="_x0000_i1025" DrawAspect="Content" ObjectID="_1698637639" r:id="rId17"/>
          </w:object>
        </w:r>
      </w:ins>
    </w:p>
    <w:p w14:paraId="3042D88C" w14:textId="441172C9" w:rsidR="000377F3" w:rsidRDefault="000377F3" w:rsidP="00CB171A">
      <w:pPr>
        <w:pStyle w:val="TF"/>
        <w:rPr>
          <w:ins w:id="66" w:author="Thomas Stockhammer" w:date="2021-11-04T15:53:00Z"/>
          <w:rFonts w:eastAsia="SimSun"/>
        </w:rPr>
      </w:pPr>
      <w:ins w:id="67" w:author="Thomas Stockhammer" w:date="2021-11-04T15:53:00Z">
        <w:r>
          <w:t>Figure</w:t>
        </w:r>
      </w:ins>
      <w:ins w:id="68" w:author="Richard Bradbury (SA4#116-e review)" w:date="2021-11-05T14:29:00Z">
        <w:r w:rsidR="00183884">
          <w:t> 4.2.4</w:t>
        </w:r>
      </w:ins>
      <w:ins w:id="69" w:author="Richard Bradbury (SA4#116-e review)" w:date="2021-11-05T14:42:00Z">
        <w:r w:rsidR="00D011E1">
          <w:t>.1</w:t>
        </w:r>
      </w:ins>
      <w:ins w:id="70" w:author="Thomas Stockhammer" w:date="2021-11-04T15:54:00Z">
        <w:r>
          <w:t>-1</w:t>
        </w:r>
      </w:ins>
      <w:ins w:id="71" w:author="Richard Bradbury (SA4#116-e review)" w:date="2021-11-05T18:02:00Z">
        <w:r w:rsidR="00DA7BBB">
          <w:t>:</w:t>
        </w:r>
      </w:ins>
      <w:ins w:id="72" w:author="Thomas Stockhammer" w:date="2021-11-04T15:53:00Z">
        <w:r>
          <w:t xml:space="preserve"> </w:t>
        </w:r>
      </w:ins>
      <w:ins w:id="73" w:author="Richard Bradbury (SA4#116-e review)" w:date="2021-11-05T18:02:00Z">
        <w:r w:rsidR="00DA7BBB">
          <w:t>A</w:t>
        </w:r>
      </w:ins>
      <w:ins w:id="74" w:author="Thomas Stockhammer" w:date="2021-11-04T15:53:00Z">
        <w:r>
          <w:t>rchitecture for 5G Media Streaming over eMBMS</w:t>
        </w:r>
      </w:ins>
    </w:p>
    <w:p w14:paraId="61536D36" w14:textId="31AF20C6" w:rsidR="00D13871" w:rsidRDefault="00696588" w:rsidP="00183884">
      <w:pPr>
        <w:rPr>
          <w:ins w:id="75" w:author="Richard Bradbury (SA4#116-e review)" w:date="2021-11-05T17:38:00Z"/>
          <w:lang w:eastAsia="zh-CN"/>
        </w:rPr>
      </w:pPr>
      <w:ins w:id="76" w:author="Richard Bradbury (SA4#116-e review)" w:date="2021-11-05T15:53:00Z">
        <w:r>
          <w:rPr>
            <w:lang w:eastAsia="zh-CN"/>
          </w:rPr>
          <w:t>Th</w:t>
        </w:r>
      </w:ins>
      <w:ins w:id="77" w:author="Richard Bradbury (SA4#116-e review)" w:date="2021-11-05T15:54:00Z">
        <w:r>
          <w:rPr>
            <w:lang w:eastAsia="zh-CN"/>
          </w:rPr>
          <w:t>is</w:t>
        </w:r>
      </w:ins>
      <w:ins w:id="78" w:author="Richard Bradbury (SA4#116-e review)" w:date="2021-11-05T15:53:00Z">
        <w:r>
          <w:rPr>
            <w:lang w:eastAsia="zh-CN"/>
          </w:rPr>
          <w:t xml:space="preserve"> arrangement allows</w:t>
        </w:r>
      </w:ins>
      <w:ins w:id="79" w:author="Thomas Stockhammer" w:date="2021-11-04T16:39:00Z">
        <w:r w:rsidR="00183884">
          <w:rPr>
            <w:lang w:eastAsia="zh-CN"/>
          </w:rPr>
          <w:t xml:space="preserve"> 5GMS-based </w:t>
        </w:r>
      </w:ins>
      <w:ins w:id="80" w:author="Richard Bradbury (SA4#116-e review)" w:date="2021-11-05T15:53:00Z">
        <w:r>
          <w:rPr>
            <w:lang w:eastAsia="zh-CN"/>
          </w:rPr>
          <w:t xml:space="preserve">downlink </w:t>
        </w:r>
      </w:ins>
      <w:ins w:id="81" w:author="Thomas Stockhammer" w:date="2021-11-04T16:39:00Z">
        <w:r w:rsidR="00183884">
          <w:rPr>
            <w:lang w:eastAsia="zh-CN"/>
          </w:rPr>
          <w:t xml:space="preserve">media streaming </w:t>
        </w:r>
      </w:ins>
      <w:ins w:id="82" w:author="Richard Bradbury (SA4#116-e review)" w:date="2021-11-05T15:53:00Z">
        <w:r>
          <w:rPr>
            <w:lang w:eastAsia="zh-CN"/>
          </w:rPr>
          <w:t xml:space="preserve">to be deployed </w:t>
        </w:r>
      </w:ins>
      <w:ins w:id="83" w:author="Thomas Stockhammer" w:date="2021-11-04T16:39:00Z">
        <w:r w:rsidR="00183884">
          <w:rPr>
            <w:lang w:eastAsia="zh-CN"/>
          </w:rPr>
          <w:t xml:space="preserve">as an MBMS-aware </w:t>
        </w:r>
      </w:ins>
      <w:ins w:id="84" w:author="Richard Bradbury (SA4#116-e review)" w:date="2021-11-05T14:33:00Z">
        <w:r w:rsidR="00F22FBE">
          <w:rPr>
            <w:lang w:eastAsia="zh-CN"/>
          </w:rPr>
          <w:t>A</w:t>
        </w:r>
      </w:ins>
      <w:ins w:id="85" w:author="Thomas Stockhammer" w:date="2021-11-04T16:39:00Z">
        <w:r w:rsidR="00183884">
          <w:rPr>
            <w:lang w:eastAsia="zh-CN"/>
          </w:rPr>
          <w:t xml:space="preserve">pplication on </w:t>
        </w:r>
      </w:ins>
      <w:ins w:id="86" w:author="Thomas Stockhammer" w:date="2021-11-04T16:40:00Z">
        <w:r w:rsidR="00183884">
          <w:rPr>
            <w:lang w:eastAsia="zh-CN"/>
          </w:rPr>
          <w:t xml:space="preserve">top of </w:t>
        </w:r>
      </w:ins>
      <w:ins w:id="87" w:author="Thomas Stockhammer" w:date="2021-11-04T16:39:00Z">
        <w:r w:rsidR="00183884">
          <w:rPr>
            <w:lang w:eastAsia="zh-CN"/>
          </w:rPr>
          <w:t xml:space="preserve">eMBMS </w:t>
        </w:r>
      </w:ins>
      <w:ins w:id="88" w:author="Thomas Stockhammer" w:date="2021-11-04T16:52:00Z">
        <w:r w:rsidR="00183884">
          <w:rPr>
            <w:lang w:eastAsia="zh-CN"/>
          </w:rPr>
          <w:t>as defined in TS 23.246</w:t>
        </w:r>
      </w:ins>
      <w:ins w:id="89" w:author="Thomas Stockhammer" w:date="2021-11-04T18:54:00Z">
        <w:r w:rsidR="00183884">
          <w:rPr>
            <w:lang w:eastAsia="zh-CN"/>
          </w:rPr>
          <w:t xml:space="preserve"> [15]</w:t>
        </w:r>
      </w:ins>
      <w:ins w:id="90" w:author="Richard Bradbury (SA4#116-e review)" w:date="2021-11-05T15:54:00Z">
        <w:r>
          <w:rPr>
            <w:lang w:eastAsia="zh-CN"/>
          </w:rPr>
          <w:t>,</w:t>
        </w:r>
      </w:ins>
      <w:ins w:id="91" w:author="Thomas Stockhammer" w:date="2021-11-04T16:52:00Z">
        <w:r w:rsidR="00183884">
          <w:rPr>
            <w:lang w:eastAsia="zh-CN"/>
          </w:rPr>
          <w:t xml:space="preserve"> </w:t>
        </w:r>
      </w:ins>
      <w:ins w:id="92" w:author="Thomas Stockhammer" w:date="2021-11-04T16:53:00Z">
        <w:r w:rsidR="00183884">
          <w:rPr>
            <w:lang w:eastAsia="zh-CN"/>
          </w:rPr>
          <w:t>TS 26.346</w:t>
        </w:r>
      </w:ins>
      <w:ins w:id="93" w:author="Thomas Stockhammer" w:date="2021-11-04T18:54:00Z">
        <w:r w:rsidR="00183884">
          <w:rPr>
            <w:lang w:eastAsia="zh-CN"/>
          </w:rPr>
          <w:t xml:space="preserve"> [16], TS 26.347 [17] and TS 26.348 [18]</w:t>
        </w:r>
      </w:ins>
      <w:ins w:id="94" w:author="Thomas Stockhammer" w:date="2021-11-04T16:53:00Z">
        <w:r w:rsidR="00183884">
          <w:rPr>
            <w:lang w:eastAsia="zh-CN"/>
          </w:rPr>
          <w:t>.</w:t>
        </w:r>
      </w:ins>
    </w:p>
    <w:p w14:paraId="535EFBC3" w14:textId="6F8BCD64" w:rsidR="00845B4C" w:rsidRDefault="00BF10A7" w:rsidP="00D13871">
      <w:pPr>
        <w:keepNext/>
        <w:rPr>
          <w:ins w:id="95" w:author="Richard Bradbury (SA4#116-e review)" w:date="2021-11-05T17:33:00Z"/>
        </w:rPr>
      </w:pPr>
      <w:ins w:id="96" w:author="Thomas Stockhammer" w:date="2021-11-04T15:54:00Z">
        <w:r>
          <w:t>In this case</w:t>
        </w:r>
      </w:ins>
      <w:ins w:id="97" w:author="Richard Bradbury (SA4#116-e review)" w:date="2021-11-05T17:33:00Z">
        <w:r w:rsidR="00845B4C">
          <w:t>:</w:t>
        </w:r>
      </w:ins>
    </w:p>
    <w:p w14:paraId="5915A900" w14:textId="001B5F01" w:rsidR="00E853B2" w:rsidRDefault="00845B4C" w:rsidP="00D13871">
      <w:pPr>
        <w:pStyle w:val="B10"/>
        <w:keepNext/>
        <w:rPr>
          <w:ins w:id="98" w:author="Richard Bradbury (SA4#116-e review)" w:date="2021-11-05T17:22:00Z"/>
        </w:rPr>
      </w:pPr>
      <w:ins w:id="99" w:author="Richard Bradbury (SA4#116-e review)" w:date="2021-11-05T17:34:00Z">
        <w:r>
          <w:t>-</w:t>
        </w:r>
        <w:r>
          <w:tab/>
        </w:r>
      </w:ins>
      <w:commentRangeStart w:id="100"/>
      <w:ins w:id="101" w:author="Richard Bradbury (SA4#116-e review)" w:date="2021-11-05T17:33:00Z">
        <w:r>
          <w:t>T</w:t>
        </w:r>
      </w:ins>
      <w:ins w:id="102" w:author="Thomas Stockhammer" w:date="2021-11-04T15:54:00Z">
        <w:r w:rsidR="00BF10A7">
          <w:t>he 5GMSd</w:t>
        </w:r>
      </w:ins>
      <w:ins w:id="103" w:author="Richard Bradbury (SA4#116-e further revisions)" w:date="2021-11-16T12:11:00Z">
        <w:r w:rsidR="00AB55FE">
          <w:t> </w:t>
        </w:r>
      </w:ins>
      <w:ins w:id="104" w:author="Thomas Stockhammer" w:date="2021-11-04T15:54:00Z">
        <w:r w:rsidR="00BF10A7">
          <w:t xml:space="preserve">AF </w:t>
        </w:r>
      </w:ins>
      <w:ins w:id="105" w:author="Richard Bradbury (SA4#116-e review)" w:date="2021-11-05T18:16:00Z">
        <w:r w:rsidR="00D50691">
          <w:t>shall</w:t>
        </w:r>
      </w:ins>
      <w:ins w:id="106" w:author="Thomas Stockhammer" w:date="2021-11-04T15:54:00Z">
        <w:r w:rsidR="00BF10A7">
          <w:t xml:space="preserve"> </w:t>
        </w:r>
      </w:ins>
      <w:ins w:id="107" w:author="Richard Bradbury (SA4#116-e further revisions)" w:date="2021-11-16T12:12:00Z">
        <w:r w:rsidR="00AB55FE">
          <w:t>configure</w:t>
        </w:r>
      </w:ins>
      <w:ins w:id="108" w:author="Thomas Stockhammer" w:date="2021-11-04T15:54:00Z">
        <w:r w:rsidR="00BF10A7">
          <w:t xml:space="preserve"> the delivery </w:t>
        </w:r>
      </w:ins>
      <w:ins w:id="109" w:author="Thomas Stockhammer" w:date="2021-11-04T15:55:00Z">
        <w:r w:rsidR="00BF10A7">
          <w:t xml:space="preserve">of 5GMSd </w:t>
        </w:r>
      </w:ins>
      <w:ins w:id="110" w:author="Richard Bradbury (SA4#116-e review)" w:date="2021-11-05T14:30:00Z">
        <w:r w:rsidR="00BF10A7">
          <w:t>content</w:t>
        </w:r>
      </w:ins>
      <w:ins w:id="111" w:author="Thomas Stockhammer" w:date="2021-11-04T15:55:00Z">
        <w:r w:rsidR="00BF10A7">
          <w:t xml:space="preserve"> to an MBMS </w:t>
        </w:r>
      </w:ins>
      <w:ins w:id="112" w:author="Richard Bradbury (SA4#116-e review)" w:date="2021-11-05T14:30:00Z">
        <w:r w:rsidR="00BF10A7">
          <w:t>C</w:t>
        </w:r>
      </w:ins>
      <w:ins w:id="113" w:author="Thomas Stockhammer" w:date="2021-11-04T15:55:00Z">
        <w:r w:rsidR="00BF10A7">
          <w:t xml:space="preserve">lient </w:t>
        </w:r>
      </w:ins>
      <w:ins w:id="114" w:author="Richard Bradbury (SA4#116-e review)" w:date="2021-11-05T14:31:00Z">
        <w:r w:rsidR="00BF10A7">
          <w:t>in the U</w:t>
        </w:r>
      </w:ins>
      <w:ins w:id="115" w:author="Richard Bradbury (SA4#116-e review)" w:date="2021-11-05T17:22:00Z">
        <w:r w:rsidR="00E853B2">
          <w:t>E</w:t>
        </w:r>
      </w:ins>
      <w:commentRangeEnd w:id="100"/>
      <w:ins w:id="116" w:author="Richard Bradbury (SA4#116-e further revisions)" w:date="2021-11-16T12:12:00Z">
        <w:r w:rsidR="00AB55FE">
          <w:t xml:space="preserve"> by provisioning an MBMS User Service</w:t>
        </w:r>
        <w:del w:id="117" w:author="Gabin, Frederic" w:date="2021-11-17T06:53:00Z">
          <w:r w:rsidR="00AB55FE" w:rsidDel="00A217ED">
            <w:delText>s</w:delText>
          </w:r>
        </w:del>
        <w:r w:rsidR="00AB55FE">
          <w:t xml:space="preserve"> session in the BM</w:t>
        </w:r>
        <w:r w:rsidR="00AB55FE">
          <w:noBreakHyphen/>
          <w:t>SC</w:t>
        </w:r>
      </w:ins>
      <w:r w:rsidR="00830E38">
        <w:rPr>
          <w:rStyle w:val="Marquedecommentaire"/>
        </w:rPr>
        <w:commentReference w:id="100"/>
      </w:r>
      <w:ins w:id="118" w:author="Richard Bradbury (SA4#116-e review)" w:date="2021-11-05T17:22:00Z">
        <w:r w:rsidR="00E853B2">
          <w:t>.</w:t>
        </w:r>
      </w:ins>
      <w:ins w:id="119" w:author="Richard Bradbury (SA4#116-e review)" w:date="2021-11-05T17:46:00Z">
        <w:r w:rsidR="00D00675">
          <w:t xml:space="preserve"> </w:t>
        </w:r>
      </w:ins>
      <w:ins w:id="120" w:author="Richard Bradbury (SA4#116-e review)" w:date="2021-11-05T17:47:00Z">
        <w:del w:id="121" w:author="Gabin, Frederic" w:date="2021-11-17T06:54:00Z">
          <w:r w:rsidR="00D00675" w:rsidDel="00A217ED">
            <w:delText xml:space="preserve">In order to </w:delText>
          </w:r>
        </w:del>
      </w:ins>
      <w:ins w:id="122" w:author="Richard Bradbury (SA4#116-e review)" w:date="2021-11-05T17:50:00Z">
        <w:del w:id="123" w:author="Gabin, Frederic" w:date="2021-11-17T06:54:00Z">
          <w:r w:rsidR="00D00675" w:rsidDel="00A217ED">
            <w:delText>additionally deliver</w:delText>
          </w:r>
        </w:del>
      </w:ins>
      <w:ins w:id="124" w:author="Richard Bradbury (SA4#116-e review)" w:date="2021-11-05T17:47:00Z">
        <w:del w:id="125" w:author="Gabin, Frederic" w:date="2021-11-17T06:54:00Z">
          <w:r w:rsidR="00D00675" w:rsidDel="00A217ED">
            <w:delText xml:space="preserve"> th</w:delText>
          </w:r>
        </w:del>
      </w:ins>
      <w:ins w:id="126" w:author="Richard Bradbury (SA4#116-e review)" w:date="2021-11-05T17:50:00Z">
        <w:del w:id="127" w:author="Gabin, Frederic" w:date="2021-11-17T06:54:00Z">
          <w:r w:rsidR="00D00675" w:rsidDel="00A217ED">
            <w:delText>is</w:delText>
          </w:r>
        </w:del>
      </w:ins>
      <w:ins w:id="128" w:author="Richard Bradbury (SA4#116-e review)" w:date="2021-11-05T17:47:00Z">
        <w:del w:id="129" w:author="Gabin, Frederic" w:date="2021-11-17T06:54:00Z">
          <w:r w:rsidR="00D00675" w:rsidDel="00A217ED">
            <w:delText xml:space="preserve"> content over an MB</w:delText>
          </w:r>
        </w:del>
      </w:ins>
      <w:ins w:id="130" w:author="Richard Bradbury (SA4#116-e review)" w:date="2021-11-05T17:48:00Z">
        <w:del w:id="131" w:author="Gabin, Frederic" w:date="2021-11-17T06:54:00Z">
          <w:r w:rsidR="00D00675" w:rsidDel="00A217ED">
            <w:delText>MS User Service, t</w:delText>
          </w:r>
        </w:del>
      </w:ins>
      <w:ins w:id="132" w:author="Gabin, Frederic" w:date="2021-11-17T06:54:00Z">
        <w:r w:rsidR="00A217ED">
          <w:t>T</w:t>
        </w:r>
      </w:ins>
      <w:ins w:id="133" w:author="Richard Bradbury (SA4#116-e review)" w:date="2021-11-05T17:48:00Z">
        <w:r w:rsidR="00D00675">
          <w:t>he</w:t>
        </w:r>
      </w:ins>
      <w:ins w:id="134" w:author="Richard Bradbury (SA4#116-e review)" w:date="2021-11-05T17:47:00Z">
        <w:r w:rsidR="00D00675">
          <w:t xml:space="preserve"> 5GMSd AF </w:t>
        </w:r>
      </w:ins>
      <w:ins w:id="135" w:author="Richard Bradbury (SA4#116-e review)" w:date="2021-11-05T18:16:00Z">
        <w:r w:rsidR="00D50691">
          <w:t xml:space="preserve">shall </w:t>
        </w:r>
      </w:ins>
      <w:ins w:id="136" w:author="Richard Bradbury (SA4#116-e review)" w:date="2021-11-05T17:47:00Z">
        <w:r w:rsidR="00D00675">
          <w:t xml:space="preserve">invoke </w:t>
        </w:r>
      </w:ins>
      <w:proofErr w:type="spellStart"/>
      <w:ins w:id="137" w:author="Richard Bradbury (SA4#116-e review)" w:date="2021-11-05T17:48:00Z">
        <w:r w:rsidR="00D00675">
          <w:t>xMB</w:t>
        </w:r>
        <w:proofErr w:type="spellEnd"/>
        <w:r w:rsidR="00D00675">
          <w:t xml:space="preserve">-C </w:t>
        </w:r>
      </w:ins>
      <w:ins w:id="138" w:author="Richard Bradbury (SA4#116-e review)" w:date="2021-11-05T17:47:00Z">
        <w:r w:rsidR="00D00675">
          <w:t xml:space="preserve">control plane procedures on the </w:t>
        </w:r>
      </w:ins>
      <w:ins w:id="139" w:author="Richard Bradbury (SA4#116-e review)" w:date="2021-11-05T17:48:00Z">
        <w:r w:rsidR="00D00675">
          <w:t>BM</w:t>
        </w:r>
        <w:r w:rsidR="00D00675">
          <w:noBreakHyphen/>
          <w:t xml:space="preserve">SC </w:t>
        </w:r>
      </w:ins>
      <w:ins w:id="140" w:author="Richard Bradbury (SA4#116-e review)" w:date="2021-11-05T17:49:00Z">
        <w:r w:rsidR="00D00675">
          <w:t>as specified in clauses 5.3 and 5.4 of TS 26.34</w:t>
        </w:r>
      </w:ins>
      <w:ins w:id="141" w:author="Richard Bradbury (SA4#116-e review)" w:date="2021-11-05T17:50:00Z">
        <w:r w:rsidR="00D00675">
          <w:t xml:space="preserve">8 [18] </w:t>
        </w:r>
      </w:ins>
      <w:ins w:id="142" w:author="Richard Bradbury (SA4#116-e review)" w:date="2021-11-05T17:48:00Z">
        <w:r w:rsidR="00D00675">
          <w:t>and</w:t>
        </w:r>
      </w:ins>
      <w:ins w:id="143" w:author="Richard Bradbury (SA4#116-e review)" w:date="2021-11-05T17:50:00Z">
        <w:r w:rsidR="00D00675">
          <w:t>, as a result,</w:t>
        </w:r>
      </w:ins>
      <w:ins w:id="144" w:author="Richard Bradbury (SA4#116-e review)" w:date="2021-11-05T17:48:00Z">
        <w:r w:rsidR="00D00675">
          <w:t xml:space="preserve"> content </w:t>
        </w:r>
      </w:ins>
      <w:ins w:id="145" w:author="Richard Bradbury (SA4#116-e review)" w:date="2021-11-05T18:16:00Z">
        <w:r w:rsidR="00D50691">
          <w:t>shall be</w:t>
        </w:r>
      </w:ins>
      <w:ins w:id="146" w:author="Richard Bradbury (SA4#116-e review)" w:date="2021-11-05T17:48:00Z">
        <w:r w:rsidR="00D00675">
          <w:t xml:space="preserve"> ingested by the BM-SC from the 5GMSd AF using </w:t>
        </w:r>
      </w:ins>
      <w:ins w:id="147" w:author="Richard Bradbury (SA4#116-e review)" w:date="2021-11-05T17:50:00Z">
        <w:r w:rsidR="00D00675">
          <w:t xml:space="preserve">the </w:t>
        </w:r>
      </w:ins>
      <w:proofErr w:type="spellStart"/>
      <w:ins w:id="148" w:author="Richard Bradbury (SA4#116-e review)" w:date="2021-11-05T17:48:00Z">
        <w:r w:rsidR="00D00675">
          <w:t>xMB</w:t>
        </w:r>
        <w:proofErr w:type="spellEnd"/>
        <w:r w:rsidR="00D00675">
          <w:t xml:space="preserve">-U </w:t>
        </w:r>
      </w:ins>
      <w:ins w:id="149" w:author="Richard Bradbury (SA4#116-e review)" w:date="2021-11-05T17:53:00Z">
        <w:r w:rsidR="00436F59">
          <w:t>File Distribution</w:t>
        </w:r>
      </w:ins>
      <w:ins w:id="150" w:author="Richard Bradbury (SA4#116-e review)" w:date="2021-11-05T17:51:00Z">
        <w:r w:rsidR="00436F59">
          <w:t xml:space="preserve"> </w:t>
        </w:r>
      </w:ins>
      <w:ins w:id="151" w:author="Richard Bradbury (SA4#116-e review)" w:date="2021-11-05T17:48:00Z">
        <w:r w:rsidR="00D00675">
          <w:t>procedures</w:t>
        </w:r>
      </w:ins>
      <w:ins w:id="152" w:author="Richard Bradbury (SA4#116-e review)" w:date="2021-11-05T17:50:00Z">
        <w:r w:rsidR="00D00675">
          <w:t xml:space="preserve"> specified in clause </w:t>
        </w:r>
      </w:ins>
      <w:ins w:id="153" w:author="Richard Bradbury (SA4#116-e review)" w:date="2021-11-05T17:51:00Z">
        <w:r w:rsidR="00436F59">
          <w:t>5.5.2 of TS 26.348 [1</w:t>
        </w:r>
      </w:ins>
      <w:ins w:id="154" w:author="Richard Bradbury (SA4#116-e review)" w:date="2021-11-05T17:52:00Z">
        <w:r w:rsidR="00436F59">
          <w:t>8]</w:t>
        </w:r>
      </w:ins>
      <w:ins w:id="155" w:author="Richard Bradbury (SA4#116-e review)" w:date="2021-11-05T17:48:00Z">
        <w:r w:rsidR="00D00675">
          <w:t>.</w:t>
        </w:r>
      </w:ins>
    </w:p>
    <w:p w14:paraId="5F09B6F1" w14:textId="7C009BD4" w:rsidR="00BF10A7" w:rsidRDefault="00845B4C" w:rsidP="00D13871">
      <w:pPr>
        <w:pStyle w:val="B10"/>
        <w:keepNext/>
        <w:rPr>
          <w:ins w:id="156" w:author="Richard Bradbury (SA4#116-e review)" w:date="2021-11-05T17:17:00Z"/>
        </w:rPr>
      </w:pPr>
      <w:ins w:id="157" w:author="Richard Bradbury (SA4#116-e review)" w:date="2021-11-05T17:34:00Z">
        <w:r>
          <w:t>-</w:t>
        </w:r>
        <w:r>
          <w:tab/>
        </w:r>
      </w:ins>
      <w:ins w:id="158" w:author="Richard Bradbury (SA4#116-e review)" w:date="2021-11-05T17:22:00Z">
        <w:r w:rsidR="00E853B2">
          <w:t xml:space="preserve">The </w:t>
        </w:r>
        <w:commentRangeStart w:id="159"/>
        <w:r w:rsidR="00E853B2" w:rsidRPr="00845B4C">
          <w:rPr>
            <w:i/>
            <w:iCs/>
          </w:rPr>
          <w:t>MBMS Client</w:t>
        </w:r>
        <w:r w:rsidR="00E853B2">
          <w:t xml:space="preserve"> </w:t>
        </w:r>
      </w:ins>
      <w:ins w:id="160" w:author="Richard Bradbury (SA4#116-e review)" w:date="2021-11-05T17:18:00Z">
        <w:r w:rsidR="00BF10A7">
          <w:t>expos</w:t>
        </w:r>
      </w:ins>
      <w:ins w:id="161" w:author="Richard Bradbury (SA4#116-e review)" w:date="2021-11-05T18:16:00Z">
        <w:r w:rsidR="00D50691">
          <w:t>e</w:t>
        </w:r>
      </w:ins>
      <w:ins w:id="162" w:author="Richard Bradbury (SA4#116-e further revisions)" w:date="2021-11-16T12:12:00Z">
        <w:r w:rsidR="00AB55FE">
          <w:t>s</w:t>
        </w:r>
      </w:ins>
      <w:ins w:id="163" w:author="Richard Bradbury (SA4#116-e review)" w:date="2021-11-05T17:18:00Z">
        <w:r w:rsidR="00BF10A7">
          <w:t xml:space="preserve"> </w:t>
        </w:r>
      </w:ins>
      <w:commentRangeStart w:id="164"/>
      <w:ins w:id="165" w:author="Thomas Stockhammer" w:date="2021-11-04T15:55:00Z">
        <w:r w:rsidR="00E853B2">
          <w:t xml:space="preserve">the </w:t>
        </w:r>
      </w:ins>
      <w:ins w:id="166" w:author="Richard Bradbury (SA4#116-e further revisions)" w:date="2021-11-16T12:13:00Z">
        <w:r w:rsidR="00AB55FE">
          <w:t>content</w:t>
        </w:r>
      </w:ins>
      <w:ins w:id="167" w:author="Thomas Stockhammer" w:date="2021-11-04T15:55:00Z">
        <w:r w:rsidR="00E853B2">
          <w:t xml:space="preserve"> </w:t>
        </w:r>
      </w:ins>
      <w:commentRangeEnd w:id="159"/>
      <w:r w:rsidR="00830E38">
        <w:rPr>
          <w:rStyle w:val="Marquedecommentaire"/>
        </w:rPr>
        <w:commentReference w:id="159"/>
      </w:r>
      <w:commentRangeEnd w:id="164"/>
      <w:r w:rsidR="00A217ED">
        <w:rPr>
          <w:rStyle w:val="Marquedecommentaire"/>
        </w:rPr>
        <w:commentReference w:id="164"/>
      </w:r>
      <w:ins w:id="168" w:author="Richard Bradbury (SA4#116-e review)" w:date="2021-11-05T17:18:00Z">
        <w:r w:rsidR="00BF10A7">
          <w:t xml:space="preserve">to the 5GMSd Client via the </w:t>
        </w:r>
      </w:ins>
      <w:ins w:id="169" w:author="Richard Bradbury (SA4#116-e further revisions)" w:date="2021-11-16T12:26:00Z">
        <w:r w:rsidR="00683665">
          <w:t>Media</w:t>
        </w:r>
      </w:ins>
      <w:ins w:id="170" w:author="Richard Bradbury (SA4#116-e further revisions)" w:date="2021-11-16T12:13:00Z">
        <w:r w:rsidR="00AB55FE">
          <w:t xml:space="preserve"> Streaming Service API specified in clause 6.3 of TS 26</w:t>
        </w:r>
      </w:ins>
      <w:ins w:id="171" w:author="Richard Bradbury (SA4#116-e further revisions)" w:date="2021-11-16T12:14:00Z">
        <w:r w:rsidR="00AB55FE">
          <w:t>.347 [17] or via</w:t>
        </w:r>
      </w:ins>
      <w:ins w:id="172" w:author="Richard Bradbury (SA4#116-e further revisions)" w:date="2021-11-16T12:26:00Z">
        <w:r w:rsidR="00683665">
          <w:t xml:space="preserve"> the</w:t>
        </w:r>
      </w:ins>
      <w:ins w:id="173" w:author="Richard Bradbury (SA4#116-e further revisions)" w:date="2021-11-16T12:14:00Z">
        <w:r w:rsidR="00AB55FE">
          <w:t xml:space="preserve"> </w:t>
        </w:r>
      </w:ins>
      <w:commentRangeStart w:id="174"/>
      <w:ins w:id="175" w:author="Richard Bradbury (SA4#116-e review)" w:date="2021-11-05T17:22:00Z">
        <w:r w:rsidR="00E853B2">
          <w:t xml:space="preserve">File Delivery Application Service </w:t>
        </w:r>
      </w:ins>
      <w:ins w:id="176" w:author="Thomas Stockhammer" w:date="2021-11-04T15:56:00Z">
        <w:r w:rsidR="00E853B2">
          <w:t>API</w:t>
        </w:r>
      </w:ins>
      <w:ins w:id="177" w:author="Richard Bradbury (SA4#116-e review)" w:date="2021-11-05T17:26:00Z">
        <w:r w:rsidR="00E853B2">
          <w:t xml:space="preserve"> </w:t>
        </w:r>
      </w:ins>
      <w:commentRangeEnd w:id="174"/>
      <w:r w:rsidR="00830E38">
        <w:rPr>
          <w:rStyle w:val="Marquedecommentaire"/>
        </w:rPr>
        <w:commentReference w:id="174"/>
      </w:r>
      <w:ins w:id="178" w:author="Richard Bradbury (SA4#116-e review)" w:date="2021-11-05T17:21:00Z">
        <w:r w:rsidR="00E853B2">
          <w:t>specified</w:t>
        </w:r>
      </w:ins>
      <w:ins w:id="179" w:author="Richard Bradbury (SA4#116-e review)" w:date="2021-11-05T17:22:00Z">
        <w:r w:rsidR="00E853B2">
          <w:t xml:space="preserve"> in clause 6.2 </w:t>
        </w:r>
      </w:ins>
      <w:ins w:id="180" w:author="Richard Bradbury (SA4#116-e further revisions)" w:date="2021-11-16T12:14:00Z">
        <w:r w:rsidR="00AB55FE">
          <w:t xml:space="preserve">of </w:t>
        </w:r>
      </w:ins>
      <w:ins w:id="181" w:author="Richard Bradbury (SA4#116-e review)" w:date="2021-11-05T17:22:00Z">
        <w:r w:rsidR="00E853B2">
          <w:t>TS 26.347 [17]</w:t>
        </w:r>
      </w:ins>
      <w:ins w:id="182" w:author="Richard Bradbury (SA4#116-e review)" w:date="2021-11-05T14:31:00Z">
        <w:r w:rsidR="00BF10A7">
          <w:t>.</w:t>
        </w:r>
      </w:ins>
      <w:ins w:id="183" w:author="Richard Bradbury (SA4#116-e review)" w:date="2021-11-05T17:23:00Z">
        <w:r w:rsidR="00E853B2">
          <w:t xml:space="preserve"> (This </w:t>
        </w:r>
      </w:ins>
      <w:ins w:id="184" w:author="Richard Bradbury (SA4#116-e review)" w:date="2021-11-05T17:26:00Z">
        <w:r w:rsidR="00164934">
          <w:t xml:space="preserve">interaction </w:t>
        </w:r>
      </w:ins>
      <w:ins w:id="185" w:author="Richard Bradbury (SA4#116-e review)" w:date="2021-11-05T17:23:00Z">
        <w:r w:rsidR="00E853B2">
          <w:t>is labelled MBMS-API-C in the above figure.)</w:t>
        </w:r>
      </w:ins>
    </w:p>
    <w:p w14:paraId="745202E3" w14:textId="3C4E639E" w:rsidR="00845B4C" w:rsidRDefault="00845B4C" w:rsidP="00845B4C">
      <w:pPr>
        <w:pStyle w:val="B10"/>
        <w:rPr>
          <w:ins w:id="186" w:author="Richard Bradbury (SA4#116-e review)" w:date="2021-11-05T17:32:00Z"/>
        </w:rPr>
      </w:pPr>
      <w:ins w:id="187" w:author="Richard Bradbury (SA4#116-e review)" w:date="2021-11-05T17:34:00Z">
        <w:r>
          <w:t>-</w:t>
        </w:r>
        <w:r>
          <w:tab/>
        </w:r>
      </w:ins>
      <w:ins w:id="188" w:author="Richard Bradbury (SA4#116-e review)" w:date="2021-11-05T17:32:00Z">
        <w:r>
          <w:t xml:space="preserve">The </w:t>
        </w:r>
        <w:commentRangeStart w:id="189"/>
        <w:r w:rsidRPr="00845B4C">
          <w:t>MBMS Client</w:t>
        </w:r>
        <w:r>
          <w:t xml:space="preserve"> receive</w:t>
        </w:r>
      </w:ins>
      <w:ins w:id="190" w:author="Richard Bradbury (SA4#116-e further revisions)" w:date="2021-11-16T12:14:00Z">
        <w:r w:rsidR="00AB55FE">
          <w:t>s</w:t>
        </w:r>
      </w:ins>
      <w:ins w:id="191" w:author="Richard Bradbury (SA4#116-e review)" w:date="2021-11-05T17:32:00Z">
        <w:r>
          <w:t xml:space="preserve"> media objects </w:t>
        </w:r>
      </w:ins>
      <w:commentRangeEnd w:id="189"/>
      <w:r w:rsidR="00830E38">
        <w:rPr>
          <w:rStyle w:val="Marquedecommentaire"/>
        </w:rPr>
        <w:commentReference w:id="189"/>
      </w:r>
      <w:ins w:id="192" w:author="Richard Bradbury (SA4#116-e review)" w:date="2021-11-05T17:32:00Z">
        <w:r>
          <w:t>from the BM</w:t>
        </w:r>
        <w:r>
          <w:noBreakHyphen/>
          <w:t>SC according to the Download Delivery Method specified in clause </w:t>
        </w:r>
      </w:ins>
      <w:ins w:id="193" w:author="Richard Bradbury (SA4#116-e review)" w:date="2021-11-05T17:33:00Z">
        <w:r>
          <w:t xml:space="preserve">7 of TS 26.346 [16]. </w:t>
        </w:r>
      </w:ins>
      <w:ins w:id="194" w:author="Richard Bradbury (SA4#116-e review)" w:date="2021-11-05T18:17:00Z">
        <w:r w:rsidR="00D50691">
          <w:t>If an uplink is available to the MBMS Client, it should use t</w:t>
        </w:r>
      </w:ins>
      <w:ins w:id="195" w:author="Richard Bradbury (SA4#116-e review)" w:date="2021-11-05T17:32:00Z">
        <w:r>
          <w:t>he associated delivery procedure specified in clause 9.3 of TS 26.346</w:t>
        </w:r>
      </w:ins>
      <w:ins w:id="196" w:author="Richard Bradbury (SA4#116-e review)" w:date="2021-11-05T17:33:00Z">
        <w:r>
          <w:t> [17]</w:t>
        </w:r>
      </w:ins>
      <w:ins w:id="197" w:author="Richard Bradbury (SA4#116-e review)" w:date="2021-11-05T17:32:00Z">
        <w:r>
          <w:t xml:space="preserve"> for post-delivery repair of damaged media objects received from the BM-SC.</w:t>
        </w:r>
      </w:ins>
    </w:p>
    <w:p w14:paraId="44E980FE" w14:textId="709510FA" w:rsidR="00BF10A7" w:rsidRDefault="00845B4C" w:rsidP="00F67DA9">
      <w:pPr>
        <w:pStyle w:val="B10"/>
        <w:keepNext/>
        <w:keepLines/>
        <w:rPr>
          <w:ins w:id="198" w:author="Richard Bradbury (SA4#116-e review)" w:date="2021-11-05T17:45:00Z"/>
        </w:rPr>
      </w:pPr>
      <w:ins w:id="199" w:author="Richard Bradbury (SA4#116-e review)" w:date="2021-11-05T17:34:00Z">
        <w:r>
          <w:lastRenderedPageBreak/>
          <w:t>-</w:t>
        </w:r>
        <w:r>
          <w:tab/>
        </w:r>
      </w:ins>
      <w:ins w:id="200" w:author="Richard Bradbury (SA4#116-e review)" w:date="2021-11-05T14:32:00Z">
        <w:r w:rsidR="00BF10A7">
          <w:t>The</w:t>
        </w:r>
      </w:ins>
      <w:ins w:id="201" w:author="Richard Bradbury (SA4#116-e review)" w:date="2021-11-05T18:15:00Z">
        <w:r w:rsidR="00D50691">
          <w:t xml:space="preserve"> </w:t>
        </w:r>
      </w:ins>
      <w:commentRangeStart w:id="202"/>
      <w:commentRangeStart w:id="203"/>
      <w:commentRangeStart w:id="204"/>
      <w:ins w:id="205" w:author="Richard Bradbury (SA4#116-e review)" w:date="2021-11-05T17:17:00Z">
        <w:r w:rsidR="00BF10A7" w:rsidRPr="00845B4C">
          <w:rPr>
            <w:i/>
            <w:iCs/>
          </w:rPr>
          <w:t>Media Server</w:t>
        </w:r>
        <w:r w:rsidR="00BF10A7">
          <w:t xml:space="preserve"> </w:t>
        </w:r>
      </w:ins>
      <w:ins w:id="206" w:author="Richard Bradbury (SA4#116-e review)" w:date="2021-11-05T18:15:00Z">
        <w:r w:rsidR="00D50691">
          <w:t>function</w:t>
        </w:r>
      </w:ins>
      <w:ins w:id="207" w:author="Gabin, Frederic" w:date="2021-11-17T06:58:00Z">
        <w:r w:rsidR="00A217ED">
          <w:t xml:space="preserve"> interfaces</w:t>
        </w:r>
      </w:ins>
      <w:ins w:id="208" w:author="Richard Bradbury (SA4#116-e review)" w:date="2021-11-05T18:15:00Z">
        <w:r w:rsidR="00D50691">
          <w:t xml:space="preserve"> </w:t>
        </w:r>
      </w:ins>
      <w:ins w:id="209" w:author="Richard Bradbury (SA4#116-e review)" w:date="2021-11-05T18:30:00Z">
        <w:del w:id="210" w:author="Gabin, Frederic" w:date="2021-11-17T06:58:00Z">
          <w:r w:rsidR="00992BFB" w:rsidDel="00A217ED">
            <w:delText xml:space="preserve">shall be </w:delText>
          </w:r>
        </w:del>
      </w:ins>
      <w:ins w:id="211" w:author="Richard Bradbury (SA4#116-e review)" w:date="2021-11-05T17:17:00Z">
        <w:del w:id="212" w:author="Gabin, Frederic" w:date="2021-11-17T06:58:00Z">
          <w:r w:rsidR="00BF10A7" w:rsidDel="00A217ED">
            <w:delText>co-loca</w:delText>
          </w:r>
        </w:del>
      </w:ins>
      <w:ins w:id="213" w:author="Richard Bradbury (SA4#116-e review)" w:date="2021-11-05T18:30:00Z">
        <w:del w:id="214" w:author="Gabin, Frederic" w:date="2021-11-17T06:58:00Z">
          <w:r w:rsidR="00992BFB" w:rsidDel="00A217ED">
            <w:delText>t</w:delText>
          </w:r>
        </w:del>
      </w:ins>
      <w:ins w:id="215" w:author="Richard Bradbury (SA4#116-e review)" w:date="2021-11-05T17:17:00Z">
        <w:del w:id="216" w:author="Gabin, Frederic" w:date="2021-11-17T06:58:00Z">
          <w:r w:rsidR="00BF10A7" w:rsidDel="00A217ED">
            <w:delText xml:space="preserve">ed </w:delText>
          </w:r>
        </w:del>
      </w:ins>
      <w:commentRangeEnd w:id="202"/>
      <w:del w:id="217" w:author="Gabin, Frederic" w:date="2021-11-17T06:58:00Z">
        <w:r w:rsidR="00830E38" w:rsidDel="00A217ED">
          <w:rPr>
            <w:rStyle w:val="Marquedecommentaire"/>
          </w:rPr>
          <w:commentReference w:id="202"/>
        </w:r>
        <w:commentRangeEnd w:id="203"/>
        <w:r w:rsidR="00B73392" w:rsidDel="00A217ED">
          <w:rPr>
            <w:rStyle w:val="Marquedecommentaire"/>
          </w:rPr>
          <w:commentReference w:id="203"/>
        </w:r>
        <w:commentRangeEnd w:id="204"/>
        <w:r w:rsidR="00B73392" w:rsidDel="00A217ED">
          <w:rPr>
            <w:rStyle w:val="Marquedecommentaire"/>
          </w:rPr>
          <w:commentReference w:id="204"/>
        </w:r>
      </w:del>
      <w:ins w:id="218" w:author="Richard Bradbury (SA4#116-e review)" w:date="2021-11-05T17:17:00Z">
        <w:r w:rsidR="00BF10A7">
          <w:t xml:space="preserve">with the </w:t>
        </w:r>
      </w:ins>
      <w:ins w:id="219" w:author="Richard Bradbury (SA4#116-e review)" w:date="2021-11-05T14:32:00Z">
        <w:r w:rsidR="00BF10A7">
          <w:t xml:space="preserve">MBMS Client </w:t>
        </w:r>
      </w:ins>
      <w:ins w:id="220" w:author="Richard Bradbury (SA4#116-e review)" w:date="2021-11-05T18:30:00Z">
        <w:r w:rsidR="00992BFB">
          <w:t>per</w:t>
        </w:r>
      </w:ins>
      <w:ins w:id="221" w:author="Richard Bradbury (SA4#116-e review)" w:date="2021-11-05T17:27:00Z">
        <w:r w:rsidR="00164934">
          <w:t xml:space="preserve"> figure 5.1 of TS 26.347 [17]</w:t>
        </w:r>
      </w:ins>
      <w:ins w:id="222" w:author="Richard Bradbury (SA4#116-e review)" w:date="2021-11-05T18:30:00Z">
        <w:r w:rsidR="00992BFB">
          <w:t>,</w:t>
        </w:r>
      </w:ins>
      <w:ins w:id="223" w:author="Gabin, Frederic" w:date="2021-11-17T06:58:00Z">
        <w:r w:rsidR="00A217ED">
          <w:t xml:space="preserve"> This interface is not specified.</w:t>
        </w:r>
      </w:ins>
      <w:ins w:id="224" w:author="Richard Bradbury (SA4#116-e review)" w:date="2021-11-05T18:15:00Z">
        <w:r w:rsidR="00D50691">
          <w:t xml:space="preserve"> </w:t>
        </w:r>
      </w:ins>
      <w:ins w:id="225" w:author="Gabin, Frederic" w:date="2021-11-17T06:58:00Z">
        <w:r w:rsidR="00A217ED">
          <w:t xml:space="preserve">The </w:t>
        </w:r>
        <w:r w:rsidR="00A217ED" w:rsidRPr="00845B4C">
          <w:rPr>
            <w:i/>
            <w:iCs/>
          </w:rPr>
          <w:t>Media Server</w:t>
        </w:r>
        <w:r w:rsidR="00A217ED">
          <w:t xml:space="preserve"> </w:t>
        </w:r>
      </w:ins>
      <w:ins w:id="226" w:author="Richard Bradbury (SA4#116-e review)" w:date="2021-11-05T18:15:00Z">
        <w:del w:id="227" w:author="Gabin, Frederic" w:date="2021-11-17T06:58:00Z">
          <w:r w:rsidR="00D50691" w:rsidDel="00A217ED">
            <w:delText xml:space="preserve">and </w:delText>
          </w:r>
        </w:del>
        <w:r w:rsidR="00D50691">
          <w:t>shall</w:t>
        </w:r>
      </w:ins>
      <w:r w:rsidR="00436F59">
        <w:t xml:space="preserve"> </w:t>
      </w:r>
      <w:ins w:id="228" w:author="Thomas Stockhammer" w:date="2021-11-04T15:55:00Z">
        <w:r w:rsidR="00BF10A7">
          <w:t xml:space="preserve">expose </w:t>
        </w:r>
      </w:ins>
      <w:ins w:id="229" w:author="Richard Bradbury (SA4#116-e review)" w:date="2021-11-05T14:31:00Z">
        <w:r w:rsidR="00BF10A7">
          <w:t xml:space="preserve">the </w:t>
        </w:r>
      </w:ins>
      <w:ins w:id="230" w:author="Thomas Stockhammer" w:date="2021-11-04T15:55:00Z">
        <w:r w:rsidR="00BF10A7">
          <w:t>con</w:t>
        </w:r>
      </w:ins>
      <w:ins w:id="231" w:author="Richard Bradbury (SA4#116-e review)" w:date="2021-11-05T14:31:00Z">
        <w:r w:rsidR="00BF10A7">
          <w:t>t</w:t>
        </w:r>
      </w:ins>
      <w:ins w:id="232" w:author="Thomas Stockhammer" w:date="2021-11-04T15:55:00Z">
        <w:r w:rsidR="00BF10A7">
          <w:t xml:space="preserve">ent </w:t>
        </w:r>
      </w:ins>
      <w:ins w:id="233" w:author="Richard Bradbury (SA4#116-e review)" w:date="2021-11-05T17:37:00Z">
        <w:r w:rsidR="00D13871">
          <w:t xml:space="preserve">received (and possibly repaired) by the MBMS Client </w:t>
        </w:r>
      </w:ins>
      <w:ins w:id="234" w:author="Richard Bradbury (SA4#116-e review)" w:date="2021-11-05T14:31:00Z">
        <w:r w:rsidR="00BF10A7">
          <w:t xml:space="preserve">to </w:t>
        </w:r>
      </w:ins>
      <w:ins w:id="235" w:author="Thomas Stockhammer" w:date="2021-11-04T15:55:00Z">
        <w:r w:rsidR="00BF10A7">
          <w:t xml:space="preserve">the 5GMSd </w:t>
        </w:r>
      </w:ins>
      <w:ins w:id="236" w:author="Richard Bradbury (SA4#116-e review)" w:date="2021-11-05T14:31:00Z">
        <w:r w:rsidR="00BF10A7">
          <w:t>C</w:t>
        </w:r>
      </w:ins>
      <w:ins w:id="237" w:author="Thomas Stockhammer" w:date="2021-11-04T15:55:00Z">
        <w:r w:rsidR="00BF10A7">
          <w:t xml:space="preserve">lient via </w:t>
        </w:r>
      </w:ins>
      <w:ins w:id="238" w:author="Richard Bradbury (SA4#116-e review)" w:date="2021-11-05T14:32:00Z">
        <w:r w:rsidR="00BF10A7">
          <w:t xml:space="preserve">the </w:t>
        </w:r>
      </w:ins>
      <w:ins w:id="239" w:author="Richard Bradbury (SA4#116-e review)" w:date="2021-11-05T17:25:00Z">
        <w:r w:rsidR="00E853B2">
          <w:t>HTTP client-to-application interface</w:t>
        </w:r>
      </w:ins>
      <w:ins w:id="240" w:author="Richard Bradbury (SA4#116-e review)" w:date="2021-11-05T17:26:00Z">
        <w:r w:rsidR="00164934">
          <w:t xml:space="preserve"> </w:t>
        </w:r>
      </w:ins>
      <w:ins w:id="241" w:author="Richard Bradbury (SA4#116-e review)" w:date="2021-11-05T14:32:00Z">
        <w:r w:rsidR="00BF10A7">
          <w:t xml:space="preserve">specified in </w:t>
        </w:r>
      </w:ins>
      <w:ins w:id="242" w:author="Richard Bradbury (SA4#116-e review)" w:date="2021-11-05T17:26:00Z">
        <w:r w:rsidR="00164934">
          <w:t xml:space="preserve">clause 7.2 of </w:t>
        </w:r>
      </w:ins>
      <w:ins w:id="243" w:author="Richard Bradbury (SA4#116-e review)" w:date="2021-11-05T14:32:00Z">
        <w:r w:rsidR="00BF10A7">
          <w:t>TS </w:t>
        </w:r>
      </w:ins>
      <w:ins w:id="244" w:author="Richard Bradbury (SA4#116-e review)" w:date="2021-11-05T17:17:00Z">
        <w:r w:rsidR="00BF10A7">
          <w:t>26.347</w:t>
        </w:r>
      </w:ins>
      <w:ins w:id="245" w:author="Richard Bradbury (SA4#116-e review)" w:date="2021-11-05T17:26:00Z">
        <w:r w:rsidR="00164934">
          <w:t xml:space="preserve"> [17]</w:t>
        </w:r>
      </w:ins>
      <w:ins w:id="246" w:author="Thomas Stockhammer" w:date="2021-11-04T15:56:00Z">
        <w:r w:rsidR="00BF10A7">
          <w:t>.</w:t>
        </w:r>
      </w:ins>
      <w:ins w:id="247" w:author="Richard Bradbury (SA4#116-e review)" w:date="2021-11-05T17:26:00Z">
        <w:r w:rsidR="00164934">
          <w:t xml:space="preserve"> (This interaction is labelled MBMS-API-U in the above figure.)</w:t>
        </w:r>
      </w:ins>
      <w:ins w:id="248" w:author="Gabin, Frederic" w:date="2021-11-17T06:58:00Z">
        <w:r w:rsidR="00A217ED">
          <w:t xml:space="preserve">. </w:t>
        </w:r>
      </w:ins>
    </w:p>
    <w:p w14:paraId="539D01F3" w14:textId="4808C61E" w:rsidR="00D50691" w:rsidRDefault="00D50691" w:rsidP="00D50691">
      <w:pPr>
        <w:pStyle w:val="NO"/>
        <w:rPr>
          <w:ins w:id="249" w:author="Richard Bradbury (SA4#116-e review)" w:date="2021-11-05T18:19:00Z"/>
        </w:rPr>
      </w:pPr>
      <w:ins w:id="250" w:author="Richard Bradbury (SA4#116-e review)" w:date="2021-11-05T18:19:00Z">
        <w:r>
          <w:t>NOTE</w:t>
        </w:r>
      </w:ins>
      <w:ins w:id="251" w:author="Richard Bradbury (SA4#116-e review)" w:date="2021-11-05T18:21:00Z">
        <w:r w:rsidR="00182E58">
          <w:t> 1</w:t>
        </w:r>
      </w:ins>
      <w:ins w:id="252" w:author="Richard Bradbury (SA4#116-e review)" w:date="2021-11-05T18:19:00Z">
        <w:r>
          <w:t>:</w:t>
        </w:r>
        <w:r>
          <w:tab/>
          <w:t xml:space="preserve">In this role, the Media Server acts as an </w:t>
        </w:r>
        <w:commentRangeStart w:id="253"/>
        <w:r>
          <w:t>HTTP proxy</w:t>
        </w:r>
      </w:ins>
      <w:commentRangeEnd w:id="253"/>
      <w:r w:rsidR="00830E38">
        <w:rPr>
          <w:rStyle w:val="Marquedecommentaire"/>
        </w:rPr>
        <w:commentReference w:id="253"/>
      </w:r>
      <w:ins w:id="254" w:author="Richard Bradbury (SA4#116-e review)" w:date="2021-11-05T18:19:00Z">
        <w:r>
          <w:t>.</w:t>
        </w:r>
      </w:ins>
    </w:p>
    <w:p w14:paraId="3F72B260" w14:textId="48CDE976" w:rsidR="00042761" w:rsidRDefault="00042761" w:rsidP="00845B4C">
      <w:pPr>
        <w:pStyle w:val="B10"/>
        <w:rPr>
          <w:ins w:id="255" w:author="Richard Bradbury (SA4#116-e review)" w:date="2021-11-05T18:21:00Z"/>
        </w:rPr>
      </w:pPr>
      <w:ins w:id="256" w:author="Richard Bradbury (SA4#116-e review)" w:date="2021-11-05T17:45:00Z">
        <w:r>
          <w:t>-</w:t>
        </w:r>
        <w:r>
          <w:tab/>
          <w:t xml:space="preserve">In case a media object transmitted via the MBMS User Service </w:t>
        </w:r>
      </w:ins>
      <w:ins w:id="257" w:author="Richard Bradbury (SA4#116-e review)" w:date="2021-11-05T17:57:00Z">
        <w:r w:rsidR="0082327D">
          <w:t xml:space="preserve">is not received </w:t>
        </w:r>
      </w:ins>
      <w:ins w:id="258" w:author="Richard Bradbury (SA4#116-e review)" w:date="2021-11-05T18:18:00Z">
        <w:r w:rsidR="00D50691">
          <w:t xml:space="preserve">in time </w:t>
        </w:r>
      </w:ins>
      <w:ins w:id="259" w:author="Richard Bradbury (SA4#116-e review)" w:date="2021-11-05T17:57:00Z">
        <w:r w:rsidR="0082327D">
          <w:t xml:space="preserve">by the MBMS Client, or </w:t>
        </w:r>
      </w:ins>
      <w:ins w:id="260" w:author="Richard Bradbury (SA4#116-e review)" w:date="2021-11-05T18:18:00Z">
        <w:r w:rsidR="00D50691">
          <w:t xml:space="preserve">if it </w:t>
        </w:r>
      </w:ins>
      <w:ins w:id="261" w:author="Richard Bradbury (SA4#116-e review)" w:date="2021-11-05T17:57:00Z">
        <w:r w:rsidR="0082327D">
          <w:t>cannot be repaired in time for</w:t>
        </w:r>
      </w:ins>
      <w:ins w:id="262" w:author="Richard Bradbury (SA4#116-e review)" w:date="2021-11-05T17:58:00Z">
        <w:r w:rsidR="0082327D">
          <w:t xml:space="preserve"> consumption by the </w:t>
        </w:r>
      </w:ins>
      <w:ins w:id="263" w:author="Richard Bradbury (SA4#116-e review)" w:date="2021-11-05T17:59:00Z">
        <w:r w:rsidR="0082327D">
          <w:t>5GMS Client</w:t>
        </w:r>
      </w:ins>
      <w:ins w:id="264" w:author="Richard Bradbury (SA4#116-e review)" w:date="2021-11-05T17:58:00Z">
        <w:r w:rsidR="0082327D">
          <w:t xml:space="preserve">, </w:t>
        </w:r>
      </w:ins>
      <w:ins w:id="265" w:author="Richard Bradbury (SA4#116-e review)" w:date="2021-11-05T18:23:00Z">
        <w:r w:rsidR="00182E58">
          <w:t>the Media Server returns an error in response to the Media Player’s request for the media object</w:t>
        </w:r>
      </w:ins>
      <w:ins w:id="266" w:author="Richard Bradbury (SA4#116-e review)" w:date="2021-11-05T18:24:00Z">
        <w:r w:rsidR="00182E58">
          <w:t>,</w:t>
        </w:r>
      </w:ins>
      <w:ins w:id="267" w:author="Richard Bradbury (SA4#116-e review)" w:date="2021-11-05T18:23:00Z">
        <w:r w:rsidR="00182E58">
          <w:t xml:space="preserve"> and </w:t>
        </w:r>
      </w:ins>
      <w:ins w:id="268" w:author="Richard Bradbury (SA4#116-e review)" w:date="2021-11-05T17:59:00Z">
        <w:r w:rsidR="0082327D">
          <w:t xml:space="preserve">the Media Player </w:t>
        </w:r>
      </w:ins>
      <w:ins w:id="269" w:author="Richard Bradbury (SA4#116-e review)" w:date="2021-11-05T18:19:00Z">
        <w:r w:rsidR="00D50691">
          <w:t>should</w:t>
        </w:r>
      </w:ins>
      <w:ins w:id="270" w:author="Richard Bradbury (SA4#116-e review)" w:date="2021-11-05T17:59:00Z">
        <w:r w:rsidR="0082327D">
          <w:t xml:space="preserve"> </w:t>
        </w:r>
      </w:ins>
      <w:ins w:id="271" w:author="Richard Bradbury (SA4#116-e review)" w:date="2021-11-05T18:20:00Z">
        <w:r w:rsidR="00182E58">
          <w:t>instead</w:t>
        </w:r>
      </w:ins>
      <w:ins w:id="272" w:author="Richard Bradbury (SA4#116-e review)" w:date="2021-11-05T18:24:00Z">
        <w:r w:rsidR="00182E58">
          <w:t xml:space="preserve"> attempt to</w:t>
        </w:r>
      </w:ins>
      <w:ins w:id="273" w:author="Richard Bradbury (SA4#116-e review)" w:date="2021-11-05T18:20:00Z">
        <w:r w:rsidR="00182E58">
          <w:t xml:space="preserve"> </w:t>
        </w:r>
      </w:ins>
      <w:ins w:id="274" w:author="Richard Bradbury (SA4#116-e review)" w:date="2021-11-05T17:59:00Z">
        <w:r w:rsidR="0082327D">
          <w:t>retrieve the media object from the 5GMSd AS at reference point M4d</w:t>
        </w:r>
      </w:ins>
      <w:ins w:id="275" w:author="Richard Bradbury (SA4#116-e review)" w:date="2021-11-05T18:19:00Z">
        <w:r w:rsidR="00D50691">
          <w:t>, if available</w:t>
        </w:r>
      </w:ins>
      <w:ins w:id="276" w:author="Richard Bradbury (SA4#116-e review)" w:date="2021-11-05T17:59:00Z">
        <w:r w:rsidR="0082327D">
          <w:t>.</w:t>
        </w:r>
      </w:ins>
    </w:p>
    <w:p w14:paraId="1559FEDE" w14:textId="33492D5A" w:rsidR="00182E58" w:rsidRDefault="00182E58" w:rsidP="00182E58">
      <w:pPr>
        <w:pStyle w:val="NO"/>
        <w:rPr>
          <w:ins w:id="277" w:author="Richard Bradbury (SA4#116-e review)" w:date="2021-11-05T17:37:00Z"/>
        </w:rPr>
      </w:pPr>
      <w:ins w:id="278" w:author="Richard Bradbury (SA4#116-e review)" w:date="2021-11-05T18:21:00Z">
        <w:r>
          <w:t>NOTE 2:</w:t>
        </w:r>
        <w:r>
          <w:tab/>
          <w:t xml:space="preserve">In this case, </w:t>
        </w:r>
      </w:ins>
      <w:ins w:id="279" w:author="Richard Bradbury (SA4#116-e review)" w:date="2021-11-05T18:22:00Z">
        <w:r>
          <w:t>it is necessary to retrieve the</w:t>
        </w:r>
      </w:ins>
      <w:ins w:id="280" w:author="Richard Bradbury (SA4#116-e review)" w:date="2021-11-05T18:21:00Z">
        <w:r>
          <w:t xml:space="preserve"> entire media object </w:t>
        </w:r>
      </w:ins>
      <w:ins w:id="281" w:author="Richard Bradbury (SA4#116-e review)" w:date="2021-11-05T18:22:00Z">
        <w:r>
          <w:t>via</w:t>
        </w:r>
      </w:ins>
      <w:ins w:id="282" w:author="Richard Bradbury (SA4#116-e review)" w:date="2021-11-05T18:21:00Z">
        <w:r>
          <w:t xml:space="preserve"> M4d.</w:t>
        </w:r>
      </w:ins>
    </w:p>
    <w:p w14:paraId="55ECB71A" w14:textId="4370BF02" w:rsidR="000377F3" w:rsidRDefault="000377F3" w:rsidP="000377F3">
      <w:pPr>
        <w:rPr>
          <w:ins w:id="283" w:author="Thomas Stockhammer" w:date="2021-11-04T15:53:00Z"/>
          <w:rFonts w:eastAsia="SimSun"/>
        </w:rPr>
      </w:pPr>
      <w:ins w:id="284" w:author="Thomas Stockhammer" w:date="2021-11-04T15:53:00Z">
        <w:r>
          <w:rPr>
            <w:rFonts w:eastAsia="SimSun"/>
          </w:rPr>
          <w:t>In the architecture, no new functions or interfaces are defined. However, some of the reference points need extensions to fully support the two scenarios.</w:t>
        </w:r>
      </w:ins>
      <w:ins w:id="285" w:author="Thomas Stockhammer" w:date="2021-11-04T15:56:00Z">
        <w:r>
          <w:rPr>
            <w:rFonts w:eastAsia="SimSun"/>
          </w:rPr>
          <w:t xml:space="preserve"> </w:t>
        </w:r>
      </w:ins>
      <w:ins w:id="286" w:author="Richard Bradbury (SA4#116-e review)" w:date="2021-11-05T14:43:00Z">
        <w:r w:rsidR="00D011E1">
          <w:rPr>
            <w:rFonts w:eastAsia="SimSun"/>
          </w:rPr>
          <w:t>These extensions are detailed in the following clauses</w:t>
        </w:r>
      </w:ins>
      <w:ins w:id="287" w:author="Thomas Stockhammer" w:date="2021-11-04T15:56:00Z">
        <w:r>
          <w:rPr>
            <w:rFonts w:eastAsia="SimSun"/>
          </w:rPr>
          <w:t>.</w:t>
        </w:r>
      </w:ins>
    </w:p>
    <w:p w14:paraId="35667327" w14:textId="29E83506" w:rsidR="00024CB5" w:rsidRDefault="00D011E1" w:rsidP="00DA7BBB">
      <w:pPr>
        <w:pStyle w:val="Titre4"/>
        <w:rPr>
          <w:ins w:id="288" w:author="Thomas Stockhammer" w:date="2021-11-04T16:13:00Z"/>
        </w:rPr>
      </w:pPr>
      <w:ins w:id="289" w:author="Richard Bradbury (SA4#116-e review)" w:date="2021-11-05T14:42:00Z">
        <w:r>
          <w:t>4.2.4.2</w:t>
        </w:r>
      </w:ins>
      <w:ins w:id="290" w:author="Richard Bradbury (SA4#116-e review)" w:date="2021-11-05T14:16:00Z">
        <w:r w:rsidR="00024CB5">
          <w:tab/>
        </w:r>
      </w:ins>
      <w:ins w:id="291" w:author="Thomas Stockhammer" w:date="2021-11-04T16:11:00Z">
        <w:r w:rsidR="00024CB5">
          <w:t xml:space="preserve">Extensions </w:t>
        </w:r>
      </w:ins>
      <w:ins w:id="292" w:author="Richard Bradbury (SA4#116-e review)" w:date="2021-11-05T14:41:00Z">
        <w:r>
          <w:t>to</w:t>
        </w:r>
      </w:ins>
      <w:ins w:id="293" w:author="Thomas Stockhammer" w:date="2021-11-04T16:12:00Z">
        <w:r w:rsidR="00024CB5">
          <w:t xml:space="preserve"> 5GMS </w:t>
        </w:r>
      </w:ins>
      <w:ins w:id="294" w:author="Richard Bradbury (SA4#116-e review)" w:date="2021-11-05T14:41:00Z">
        <w:r>
          <w:t>r</w:t>
        </w:r>
      </w:ins>
      <w:ins w:id="295" w:author="Thomas Stockhammer" w:date="2021-11-04T16:12:00Z">
        <w:r w:rsidR="00024CB5">
          <w:t xml:space="preserve">eference </w:t>
        </w:r>
      </w:ins>
      <w:ins w:id="296" w:author="Richard Bradbury (SA4#116-e review)" w:date="2021-11-05T14:41:00Z">
        <w:r>
          <w:t>p</w:t>
        </w:r>
      </w:ins>
      <w:ins w:id="297" w:author="Thomas Stockhammer" w:date="2021-11-04T16:12:00Z">
        <w:r w:rsidR="00024CB5">
          <w:t>oints</w:t>
        </w:r>
      </w:ins>
    </w:p>
    <w:p w14:paraId="233AB00B" w14:textId="63F45E31" w:rsidR="00D011E1" w:rsidRDefault="00D011E1" w:rsidP="00D011E1">
      <w:pPr>
        <w:pStyle w:val="Titre5"/>
        <w:rPr>
          <w:ins w:id="298" w:author="Richard Bradbury (SA4#116-e review)" w:date="2021-11-05T14:42:00Z"/>
        </w:rPr>
      </w:pPr>
      <w:ins w:id="299" w:author="Richard Bradbury (SA4#116-e review)" w:date="2021-11-05T14:43:00Z">
        <w:r>
          <w:t>4.2.4.2.1</w:t>
        </w:r>
        <w:r>
          <w:tab/>
          <w:t>Extensions to reference point M1d</w:t>
        </w:r>
      </w:ins>
    </w:p>
    <w:p w14:paraId="365C7543" w14:textId="57B007CF" w:rsidR="00024CB5" w:rsidRDefault="00D011E1" w:rsidP="00024CB5">
      <w:pPr>
        <w:keepNext/>
        <w:rPr>
          <w:ins w:id="300" w:author="Thomas Stockhammer" w:date="2021-11-04T16:31:00Z"/>
        </w:rPr>
      </w:pPr>
      <w:ins w:id="301" w:author="Richard Bradbury (SA4#116-e review)" w:date="2021-11-05T14:43:00Z">
        <w:r>
          <w:t>Reference point</w:t>
        </w:r>
      </w:ins>
      <w:ins w:id="302" w:author="Thomas Stockhammer" w:date="2021-11-04T16:29:00Z">
        <w:r w:rsidR="00024CB5">
          <w:t xml:space="preserve"> M1d</w:t>
        </w:r>
      </w:ins>
      <w:ins w:id="303" w:author="Richard Bradbury (SA4#116-e review)" w:date="2021-11-05T14:43:00Z">
        <w:r>
          <w:t xml:space="preserve"> is extended as follows to </w:t>
        </w:r>
      </w:ins>
      <w:ins w:id="304" w:author="Richard Bradbury (SA4#116-e review)" w:date="2021-11-05T14:45:00Z">
        <w:r>
          <w:t>provision</w:t>
        </w:r>
      </w:ins>
      <w:ins w:id="305" w:author="Richard Bradbury (SA4#116-e review)" w:date="2021-11-05T14:43:00Z">
        <w:r>
          <w:t xml:space="preserve"> </w:t>
        </w:r>
      </w:ins>
      <w:ins w:id="306" w:author="Richard Bradbury (SA4#116-e review)" w:date="2021-11-05T14:45:00Z">
        <w:r>
          <w:t xml:space="preserve">the </w:t>
        </w:r>
      </w:ins>
      <w:ins w:id="307" w:author="Richard Bradbury (SA4#116-e review)" w:date="2021-11-05T14:44:00Z">
        <w:r>
          <w:t>carriage o</w:t>
        </w:r>
      </w:ins>
      <w:ins w:id="308" w:author="Richard Bradbury (SA4#116-e review)" w:date="2021-11-05T14:45:00Z">
        <w:r>
          <w:t>f</w:t>
        </w:r>
      </w:ins>
      <w:ins w:id="309" w:author="Richard Bradbury (SA4#116-e review)" w:date="2021-11-05T14:44:00Z">
        <w:r>
          <w:t xml:space="preserve"> </w:t>
        </w:r>
      </w:ins>
      <w:ins w:id="310" w:author="Richard Bradbury (SA4#116-e review)" w:date="2021-11-05T14:45:00Z">
        <w:r>
          <w:t xml:space="preserve">5GMS </w:t>
        </w:r>
      </w:ins>
      <w:ins w:id="311" w:author="Richard Bradbury (SA4#116-e review)" w:date="2021-11-05T14:44:00Z">
        <w:r>
          <w:t>content via eMBMS</w:t>
        </w:r>
      </w:ins>
      <w:ins w:id="312" w:author="Thomas Stockhammer" w:date="2021-11-04T16:29:00Z">
        <w:r w:rsidR="00024CB5">
          <w:t>:</w:t>
        </w:r>
      </w:ins>
    </w:p>
    <w:p w14:paraId="140B59DE" w14:textId="367933BA" w:rsidR="00024CB5" w:rsidRDefault="00024CB5" w:rsidP="00024CB5">
      <w:pPr>
        <w:pStyle w:val="B10"/>
        <w:keepNext/>
        <w:rPr>
          <w:ins w:id="313" w:author="Thomas Stockhammer" w:date="2021-11-04T16:28:00Z"/>
        </w:rPr>
      </w:pPr>
      <w:ins w:id="314" w:author="Richard Bradbury (SA4#116-e review)" w:date="2021-11-05T14:16:00Z">
        <w:r>
          <w:t>-</w:t>
        </w:r>
        <w:r>
          <w:tab/>
        </w:r>
      </w:ins>
      <w:ins w:id="315" w:author="Thomas Stockhammer" w:date="2021-11-04T16:31:00Z">
        <w:r>
          <w:t xml:space="preserve">The permission </w:t>
        </w:r>
      </w:ins>
      <w:ins w:id="316" w:author="Richard Bradbury (SA4#116-e review)" w:date="2021-11-05T14:44:00Z">
        <w:r w:rsidR="00D011E1">
          <w:t>to</w:t>
        </w:r>
      </w:ins>
      <w:ins w:id="317" w:author="Thomas Stockhammer" w:date="2021-11-04T16:31:00Z">
        <w:r>
          <w:t xml:space="preserve"> distri</w:t>
        </w:r>
      </w:ins>
      <w:ins w:id="318" w:author="Thomas Stockhammer" w:date="2021-11-04T16:32:00Z">
        <w:r>
          <w:t>but</w:t>
        </w:r>
      </w:ins>
      <w:ins w:id="319" w:author="Richard Bradbury (SA4#116-e review)" w:date="2021-11-05T14:44:00Z">
        <w:r w:rsidR="00D011E1">
          <w:t>e</w:t>
        </w:r>
      </w:ins>
      <w:ins w:id="320" w:author="Thomas Stockhammer" w:date="2021-11-04T16:32:00Z">
        <w:r>
          <w:t xml:space="preserve"> content via eMBMS</w:t>
        </w:r>
      </w:ins>
      <w:ins w:id="321" w:author="Richard Bradbury (SA4#116-e review)" w:date="2021-11-05T14:44:00Z">
        <w:r w:rsidR="00D011E1">
          <w:t>.</w:t>
        </w:r>
      </w:ins>
    </w:p>
    <w:p w14:paraId="5408C329" w14:textId="04002A08" w:rsidR="00D011E1" w:rsidRDefault="00D011E1" w:rsidP="00D011E1">
      <w:pPr>
        <w:pStyle w:val="Titre5"/>
        <w:rPr>
          <w:ins w:id="322" w:author="Richard Bradbury (SA4#116-e review)" w:date="2021-11-05T14:44:00Z"/>
        </w:rPr>
      </w:pPr>
      <w:ins w:id="323" w:author="Richard Bradbury (SA4#116-e review)" w:date="2021-11-05T14:44:00Z">
        <w:r>
          <w:t>4.2.4.2.2</w:t>
        </w:r>
        <w:r>
          <w:tab/>
          <w:t>Extensions to reference point M5d</w:t>
        </w:r>
      </w:ins>
    </w:p>
    <w:p w14:paraId="12835AEA" w14:textId="7E85B327" w:rsidR="00024CB5" w:rsidRDefault="00D011E1" w:rsidP="00024CB5">
      <w:pPr>
        <w:keepNext/>
        <w:rPr>
          <w:ins w:id="324" w:author="Thomas Stockhammer" w:date="2021-11-04T16:20:00Z"/>
        </w:rPr>
      </w:pPr>
      <w:ins w:id="325" w:author="Richard Bradbury (SA4#116-e review)" w:date="2021-11-05T14:44:00Z">
        <w:r>
          <w:t>Reference point</w:t>
        </w:r>
      </w:ins>
      <w:ins w:id="326" w:author="Thomas Stockhammer" w:date="2021-11-04T16:20:00Z">
        <w:r w:rsidR="00024CB5">
          <w:t xml:space="preserve"> M5d</w:t>
        </w:r>
      </w:ins>
      <w:ins w:id="327" w:author="Richard Bradbury (SA4#116-e review)" w:date="2021-11-05T14:44:00Z">
        <w:r>
          <w:t xml:space="preserve"> is extended as follows to </w:t>
        </w:r>
      </w:ins>
      <w:ins w:id="328" w:author="Richard Bradbury (SA4#116-e review)" w:date="2021-11-05T14:45:00Z">
        <w:r>
          <w:t>support the reception of 5GMS content via eMBMS</w:t>
        </w:r>
      </w:ins>
      <w:ins w:id="329" w:author="Thomas Stockhammer" w:date="2021-11-04T16:20:00Z">
        <w:r w:rsidR="00024CB5">
          <w:t>:</w:t>
        </w:r>
      </w:ins>
    </w:p>
    <w:p w14:paraId="54437E80" w14:textId="2A9F28BE" w:rsidR="00024CB5" w:rsidRPr="001679C4" w:rsidRDefault="00024CB5" w:rsidP="00024CB5">
      <w:pPr>
        <w:pStyle w:val="B10"/>
        <w:rPr>
          <w:ins w:id="330" w:author="Thomas Stockhammer" w:date="2021-11-04T16:12:00Z"/>
        </w:rPr>
      </w:pPr>
      <w:ins w:id="331" w:author="Thomas Stockhammer" w:date="2021-11-04T16:20:00Z">
        <w:r>
          <w:t>-</w:t>
        </w:r>
        <w:r>
          <w:tab/>
          <w:t xml:space="preserve">The </w:t>
        </w:r>
      </w:ins>
      <w:ins w:id="332" w:author="Richard Bradbury (SA4#116-e review)" w:date="2021-11-05T18:04:00Z">
        <w:r w:rsidR="00DA7BBB">
          <w:t xml:space="preserve">5GMS </w:t>
        </w:r>
      </w:ins>
      <w:ins w:id="333" w:author="Richard Bradbury (SA4#116-e review)" w:date="2021-11-05T14:46:00Z">
        <w:r w:rsidR="00D011E1">
          <w:t>Service A</w:t>
        </w:r>
      </w:ins>
      <w:ins w:id="334" w:author="Thomas Stockhammer" w:date="2021-11-04T16:20:00Z">
        <w:r>
          <w:t xml:space="preserve">ccess </w:t>
        </w:r>
      </w:ins>
      <w:ins w:id="335" w:author="Richard Bradbury (SA4#116-e review)" w:date="2021-11-05T14:46:00Z">
        <w:r w:rsidR="00D011E1">
          <w:t>I</w:t>
        </w:r>
      </w:ins>
      <w:ins w:id="336" w:author="Thomas Stockhammer" w:date="2021-11-04T16:20:00Z">
        <w:r>
          <w:t xml:space="preserve">nformation </w:t>
        </w:r>
      </w:ins>
      <w:ins w:id="337" w:author="Richard Bradbury (SA4#116-e review)" w:date="2021-11-05T14:46:00Z">
        <w:r w:rsidR="00D011E1">
          <w:t xml:space="preserve">is extended to include </w:t>
        </w:r>
      </w:ins>
      <w:ins w:id="338" w:author="Thomas Stockhammer" w:date="2021-11-04T16:20:00Z">
        <w:r>
          <w:t xml:space="preserve">the </w:t>
        </w:r>
      </w:ins>
      <w:ins w:id="339" w:author="Thomas Stockhammer" w:date="2021-11-15T04:56:00Z">
        <w:r w:rsidR="00BB1FB5">
          <w:t xml:space="preserve">relevant information </w:t>
        </w:r>
        <w:r w:rsidR="005F5367">
          <w:t xml:space="preserve">of </w:t>
        </w:r>
        <w:r w:rsidR="00BB1FB5">
          <w:t xml:space="preserve">the </w:t>
        </w:r>
      </w:ins>
      <w:proofErr w:type="spellStart"/>
      <w:ins w:id="340" w:author="Thomas Stockhammer" w:date="2021-11-04T16:21:00Z">
        <w:r>
          <w:t>eMBMS</w:t>
        </w:r>
        <w:proofErr w:type="spellEnd"/>
        <w:r>
          <w:t xml:space="preserve"> </w:t>
        </w:r>
      </w:ins>
      <w:ins w:id="341" w:author="Richard Bradbury (SA4#116-e review)" w:date="2021-11-05T14:17:00Z">
        <w:r>
          <w:t>S</w:t>
        </w:r>
      </w:ins>
      <w:ins w:id="342" w:author="Thomas Stockhammer" w:date="2021-11-04T16:21:00Z">
        <w:r>
          <w:t xml:space="preserve">ervice </w:t>
        </w:r>
      </w:ins>
      <w:ins w:id="343" w:author="Richard Bradbury (SA4#116-e review)" w:date="2021-11-05T14:17:00Z">
        <w:r>
          <w:t>A</w:t>
        </w:r>
      </w:ins>
      <w:ins w:id="344" w:author="Thomas Stockhammer" w:date="2021-11-04T16:21:00Z">
        <w:r>
          <w:t xml:space="preserve">nnouncement </w:t>
        </w:r>
      </w:ins>
      <w:proofErr w:type="gramStart"/>
      <w:ins w:id="345" w:author="Richard Bradbury (SA4#116-e review)" w:date="2021-11-05T18:04:00Z">
        <w:r w:rsidR="00DA7BBB">
          <w:t xml:space="preserve">in order </w:t>
        </w:r>
      </w:ins>
      <w:ins w:id="346" w:author="Thomas Stockhammer" w:date="2021-11-04T16:28:00Z">
        <w:r>
          <w:t>to</w:t>
        </w:r>
        <w:proofErr w:type="gramEnd"/>
        <w:r>
          <w:t xml:space="preserve"> </w:t>
        </w:r>
      </w:ins>
      <w:ins w:id="347" w:author="Thomas Stockhammer" w:date="2021-11-04T16:21:00Z">
        <w:r>
          <w:t xml:space="preserve">bootstrap </w:t>
        </w:r>
      </w:ins>
      <w:ins w:id="348" w:author="Richard Bradbury (SA4#116-e review)" w:date="2021-11-05T14:47:00Z">
        <w:r w:rsidR="00456689">
          <w:t xml:space="preserve">reception of </w:t>
        </w:r>
      </w:ins>
      <w:ins w:id="349" w:author="Thomas Stockhammer" w:date="2021-11-04T16:21:00Z">
        <w:r>
          <w:t>the MBMS service</w:t>
        </w:r>
      </w:ins>
      <w:ins w:id="350" w:author="Thomas Stockhammer" w:date="2021-11-15T05:00:00Z">
        <w:r w:rsidR="00B12A12">
          <w:t>, typically a service identifier</w:t>
        </w:r>
      </w:ins>
      <w:ins w:id="351" w:author="Richard Bradbury (SA4#116-e review)" w:date="2021-11-05T14:47:00Z">
        <w:r w:rsidR="00456689">
          <w:t xml:space="preserve">. </w:t>
        </w:r>
        <w:del w:id="352" w:author="Thomas Stockhammer" w:date="2021-11-15T05:00:00Z">
          <w:r w:rsidR="00456689" w:rsidDel="00B12A12">
            <w:delText>(</w:delText>
          </w:r>
        </w:del>
        <w:r w:rsidR="00456689">
          <w:t xml:space="preserve">This is passed by the Media Session Handler to the MBMS Client via </w:t>
        </w:r>
      </w:ins>
      <w:ins w:id="353" w:author="Richard Bradbury (SA4#116-e review)" w:date="2021-11-05T15:23:00Z">
        <w:r w:rsidR="00933015">
          <w:t xml:space="preserve">reference point </w:t>
        </w:r>
      </w:ins>
      <w:ins w:id="354" w:author="Richard Bradbury (SA4#116-e review)" w:date="2021-11-05T14:47:00Z">
        <w:r w:rsidR="00456689">
          <w:t>MBMS-API-C</w:t>
        </w:r>
      </w:ins>
      <w:ins w:id="355" w:author="Richard Bradbury (SA4#116-e review)" w:date="2021-11-05T15:23:00Z">
        <w:r w:rsidR="00933015">
          <w:rPr>
            <w:lang w:eastAsia="zh-CN"/>
          </w:rPr>
          <w:t xml:space="preserve"> [17]</w:t>
        </w:r>
      </w:ins>
      <w:ins w:id="356" w:author="Richard Bradbury (SA4#116-e review)" w:date="2021-11-05T14:44:00Z">
        <w:r w:rsidR="00D011E1">
          <w:t>.</w:t>
        </w:r>
      </w:ins>
      <w:ins w:id="357" w:author="Richard Bradbury (SA4#116-e review)" w:date="2021-11-05T14:47:00Z">
        <w:del w:id="358" w:author="Thomas Stockhammer" w:date="2021-11-15T05:00:00Z">
          <w:r w:rsidR="00456689" w:rsidDel="00B12A12">
            <w:delText>)</w:delText>
          </w:r>
        </w:del>
      </w:ins>
    </w:p>
    <w:p w14:paraId="3C58D6E2" w14:textId="1B6E1311" w:rsidR="00024CB5" w:rsidRDefault="00727009" w:rsidP="008052DE">
      <w:pPr>
        <w:pStyle w:val="Titre4"/>
        <w:rPr>
          <w:ins w:id="359" w:author="Thomas Stockhammer" w:date="2021-11-04T16:32:00Z"/>
        </w:rPr>
      </w:pPr>
      <w:ins w:id="360" w:author="Thomas Stockhammer" w:date="2021-11-12T05:25:00Z">
        <w:r>
          <w:t>4</w:t>
        </w:r>
      </w:ins>
      <w:ins w:id="361" w:author="Thomas Stockhammer" w:date="2021-11-04T16:13:00Z">
        <w:r w:rsidR="00024CB5">
          <w:t>.</w:t>
        </w:r>
      </w:ins>
      <w:ins w:id="362" w:author="Thomas Stockhammer" w:date="2021-11-12T05:25:00Z">
        <w:r>
          <w:t>2</w:t>
        </w:r>
      </w:ins>
      <w:ins w:id="363" w:author="Thomas Stockhammer" w:date="2021-11-04T16:13:00Z">
        <w:r w:rsidR="00024CB5">
          <w:t>.</w:t>
        </w:r>
      </w:ins>
      <w:ins w:id="364" w:author="Thomas Stockhammer" w:date="2021-11-12T05:50:00Z">
        <w:r w:rsidR="00602C8E">
          <w:t>4.3</w:t>
        </w:r>
      </w:ins>
      <w:ins w:id="365" w:author="Richard Bradbury (SA4#116-e review)" w:date="2021-11-05T14:16:00Z">
        <w:r w:rsidR="00024CB5">
          <w:tab/>
        </w:r>
      </w:ins>
      <w:ins w:id="366" w:author="Thomas Stockhammer" w:date="2021-11-04T16:13:00Z">
        <w:r w:rsidR="00024CB5">
          <w:t xml:space="preserve">Extensions of MBMS </w:t>
        </w:r>
      </w:ins>
      <w:ins w:id="367" w:author="Richard Bradbury (SA4#116-e review)" w:date="2021-11-05T14:48:00Z">
        <w:r w:rsidR="00456689">
          <w:t>r</w:t>
        </w:r>
      </w:ins>
      <w:ins w:id="368" w:author="Thomas Stockhammer" w:date="2021-11-04T16:13:00Z">
        <w:r w:rsidR="00024CB5">
          <w:t xml:space="preserve">eference </w:t>
        </w:r>
      </w:ins>
      <w:ins w:id="369" w:author="Richard Bradbury (SA4#116-e review)" w:date="2021-11-05T14:48:00Z">
        <w:r w:rsidR="00456689">
          <w:t>p</w:t>
        </w:r>
      </w:ins>
      <w:ins w:id="370" w:author="Thomas Stockhammer" w:date="2021-11-04T16:13:00Z">
        <w:r w:rsidR="00024CB5">
          <w:t>oints</w:t>
        </w:r>
      </w:ins>
      <w:ins w:id="371" w:author="Thomas Stockhammer" w:date="2021-11-15T05:08:00Z">
        <w:r w:rsidR="00AB0F87">
          <w:t xml:space="preserve"> and interfaces</w:t>
        </w:r>
      </w:ins>
    </w:p>
    <w:p w14:paraId="46B324B0" w14:textId="4D408490" w:rsidR="00FC7623" w:rsidRDefault="00FC7623" w:rsidP="00FC7623">
      <w:pPr>
        <w:pStyle w:val="Titre5"/>
        <w:rPr>
          <w:ins w:id="372" w:author="Thomas Stockhammer" w:date="2021-11-12T05:51:00Z"/>
        </w:rPr>
      </w:pPr>
      <w:ins w:id="373" w:author="Thomas Stockhammer" w:date="2021-11-12T05:50:00Z">
        <w:r>
          <w:t>4.2.4.</w:t>
        </w:r>
        <w:r w:rsidR="00602C8E">
          <w:t>3</w:t>
        </w:r>
        <w:r>
          <w:t>.</w:t>
        </w:r>
        <w:r w:rsidR="00602C8E">
          <w:t>1</w:t>
        </w:r>
        <w:r>
          <w:tab/>
        </w:r>
      </w:ins>
      <w:ins w:id="374" w:author="Thomas Stockhammer" w:date="2021-11-12T05:51:00Z">
        <w:r w:rsidR="00602C8E">
          <w:t>Extensions of User Service Announcemen</w:t>
        </w:r>
        <w:r w:rsidR="00E06DFA">
          <w:t>t</w:t>
        </w:r>
      </w:ins>
    </w:p>
    <w:p w14:paraId="3F2A6D2B" w14:textId="16B4E2EC" w:rsidR="00E06DFA" w:rsidRDefault="00E06DFA" w:rsidP="00E06DFA">
      <w:pPr>
        <w:rPr>
          <w:ins w:id="375" w:author="Thomas Stockhammer" w:date="2021-11-12T05:51:00Z"/>
        </w:rPr>
      </w:pPr>
      <w:ins w:id="376" w:author="Thomas Stockhammer" w:date="2021-11-12T05:51:00Z">
        <w:r>
          <w:t xml:space="preserve">The </w:t>
        </w:r>
        <w:commentRangeStart w:id="377"/>
        <w:commentRangeStart w:id="378"/>
        <w:r>
          <w:t>MBMS User Service Announcement is extended as follows</w:t>
        </w:r>
        <w:r w:rsidR="005C571B">
          <w:t xml:space="preserve"> to </w:t>
        </w:r>
      </w:ins>
      <w:ins w:id="379" w:author="Richard Bradbury (SA4#116-e further revisions)" w:date="2021-11-12T18:09:00Z">
        <w:r w:rsidR="00F210BD">
          <w:t>advertise the availability</w:t>
        </w:r>
      </w:ins>
      <w:ins w:id="380" w:author="Thomas Stockhammer" w:date="2021-11-12T05:51:00Z">
        <w:r w:rsidR="005C571B">
          <w:t xml:space="preserve"> of 5GMS content </w:t>
        </w:r>
      </w:ins>
      <w:ins w:id="381" w:author="Richard Bradbury (SA4#116-e further revisions)" w:date="2021-11-12T18:09:00Z">
        <w:r w:rsidR="00F210BD">
          <w:t xml:space="preserve">delivered </w:t>
        </w:r>
      </w:ins>
      <w:ins w:id="382" w:author="Thomas Stockhammer" w:date="2021-11-12T05:51:00Z">
        <w:r w:rsidR="005C571B">
          <w:t xml:space="preserve">via </w:t>
        </w:r>
        <w:proofErr w:type="spellStart"/>
        <w:r w:rsidR="005C571B">
          <w:t>eMBMS</w:t>
        </w:r>
      </w:ins>
      <w:commentRangeEnd w:id="377"/>
      <w:proofErr w:type="spellEnd"/>
      <w:r w:rsidR="00830E38">
        <w:rPr>
          <w:rStyle w:val="Marquedecommentaire"/>
        </w:rPr>
        <w:commentReference w:id="377"/>
      </w:r>
      <w:commentRangeEnd w:id="378"/>
      <w:r w:rsidR="00A217ED">
        <w:rPr>
          <w:rStyle w:val="Marquedecommentaire"/>
        </w:rPr>
        <w:commentReference w:id="378"/>
      </w:r>
      <w:ins w:id="383" w:author="Thomas Stockhammer" w:date="2021-11-12T05:51:00Z">
        <w:r w:rsidR="005C571B">
          <w:t>:</w:t>
        </w:r>
      </w:ins>
    </w:p>
    <w:p w14:paraId="2699B256" w14:textId="398B9738" w:rsidR="00E06DFA" w:rsidRPr="008052DE" w:rsidRDefault="005C571B" w:rsidP="008052DE">
      <w:pPr>
        <w:pStyle w:val="B10"/>
        <w:numPr>
          <w:ilvl w:val="0"/>
          <w:numId w:val="74"/>
        </w:numPr>
        <w:rPr>
          <w:ins w:id="384" w:author="Thomas Stockhammer" w:date="2021-11-12T05:50:00Z"/>
        </w:rPr>
      </w:pPr>
      <w:ins w:id="385" w:author="Thomas Stockhammer" w:date="2021-11-12T05:52:00Z">
        <w:r>
          <w:t xml:space="preserve">The content is </w:t>
        </w:r>
        <w:proofErr w:type="spellStart"/>
        <w:r>
          <w:t>signaled</w:t>
        </w:r>
        <w:proofErr w:type="spellEnd"/>
        <w:r>
          <w:t xml:space="preserve"> to be 5GMS </w:t>
        </w:r>
        <w:r w:rsidR="00060E76">
          <w:t>content</w:t>
        </w:r>
      </w:ins>
      <w:ins w:id="386"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4A2DF23" w14:textId="77777777" w:rsidR="00CB171A" w:rsidRDefault="00CB171A" w:rsidP="00CB171A">
      <w:pPr>
        <w:pStyle w:val="Titre2"/>
        <w:rPr>
          <w:ins w:id="387" w:author="Thomas Stockhammer" w:date="2021-11-04T15:49:00Z"/>
        </w:rPr>
      </w:pPr>
      <w:ins w:id="388" w:author="Thomas Stockhammer" w:date="2021-11-04T15:48:00Z">
        <w:r>
          <w:t>5.10</w:t>
        </w:r>
        <w:r>
          <w:tab/>
          <w:t>5GMS via eMBMS</w:t>
        </w:r>
      </w:ins>
    </w:p>
    <w:p w14:paraId="31DF38C7" w14:textId="6B203657" w:rsidR="000377F3" w:rsidRPr="001679C4" w:rsidRDefault="000377F3" w:rsidP="001840F5">
      <w:pPr>
        <w:pStyle w:val="Titre3"/>
        <w:rPr>
          <w:ins w:id="389" w:author="Thomas Stockhammer" w:date="2021-11-04T16:02:00Z"/>
        </w:rPr>
      </w:pPr>
      <w:ins w:id="390" w:author="Thomas Stockhammer" w:date="2021-11-04T16:05:00Z">
        <w:r>
          <w:t>5.10.1</w:t>
        </w:r>
      </w:ins>
      <w:ins w:id="391" w:author="Richard Bradbury (SA4#116-e review)" w:date="2021-11-05T14:19:00Z">
        <w:r w:rsidR="00CB171A">
          <w:tab/>
        </w:r>
      </w:ins>
      <w:ins w:id="392" w:author="Richard Bradbury (SA4#116-e review)" w:date="2021-11-05T14:22:00Z">
        <w:r w:rsidR="001840F5">
          <w:t xml:space="preserve">Procedure for </w:t>
        </w:r>
      </w:ins>
      <w:ins w:id="393" w:author="Thomas Stockhammer" w:date="2021-11-04T16:05:00Z">
        <w:r>
          <w:t xml:space="preserve">5GMS </w:t>
        </w:r>
      </w:ins>
      <w:ins w:id="394" w:author="Richard Bradbury (SA4#116-e review)" w:date="2021-11-05T14:22:00Z">
        <w:r w:rsidR="001840F5">
          <w:t xml:space="preserve">content delivered </w:t>
        </w:r>
      </w:ins>
      <w:commentRangeStart w:id="395"/>
      <w:ins w:id="396" w:author="Thomas Stockhammer" w:date="2021-11-04T16:05:00Z">
        <w:r>
          <w:t xml:space="preserve">exclusively </w:t>
        </w:r>
      </w:ins>
      <w:commentRangeEnd w:id="395"/>
      <w:r w:rsidR="00830E38">
        <w:rPr>
          <w:rStyle w:val="Marquedecommentaire"/>
          <w:rFonts w:ascii="Times New Roman" w:hAnsi="Times New Roman"/>
        </w:rPr>
        <w:commentReference w:id="395"/>
      </w:r>
      <w:ins w:id="397" w:author="Thomas Stockhammer" w:date="2021-11-04T16:05:00Z">
        <w:r>
          <w:t xml:space="preserve">via </w:t>
        </w:r>
        <w:proofErr w:type="spellStart"/>
        <w:r>
          <w:t>eMBMS</w:t>
        </w:r>
      </w:ins>
      <w:proofErr w:type="spellEnd"/>
    </w:p>
    <w:p w14:paraId="4952C371" w14:textId="0ABCF80F" w:rsidR="00FA28A6" w:rsidRDefault="000377F3" w:rsidP="000377F3">
      <w:pPr>
        <w:keepNext/>
        <w:rPr>
          <w:ins w:id="398" w:author="Richard Bradbury (SA4#116-e further revisions)" w:date="2021-11-12T17:50:00Z"/>
        </w:rPr>
      </w:pPr>
      <w:ins w:id="399" w:author="Thomas Stockhammer" w:date="2021-11-04T16:02:00Z">
        <w:r>
          <w:t xml:space="preserve">The call flow </w:t>
        </w:r>
      </w:ins>
      <w:ins w:id="400" w:author="Thomas Stockhammer" w:date="2021-11-04T16:04:00Z">
        <w:r>
          <w:t xml:space="preserve">in </w:t>
        </w:r>
      </w:ins>
      <w:ins w:id="401" w:author="Thomas Stockhammer" w:date="2021-11-04T16:05:00Z">
        <w:r>
          <w:t>Figure</w:t>
        </w:r>
      </w:ins>
      <w:ins w:id="402" w:author="Richard Bradbury (SA4#116-e review)" w:date="2021-11-05T14:49:00Z">
        <w:r w:rsidR="00456689">
          <w:t> 5.10.1</w:t>
        </w:r>
        <w:r w:rsidR="00456689">
          <w:noBreakHyphen/>
          <w:t>1</w:t>
        </w:r>
      </w:ins>
      <w:ins w:id="403" w:author="Thomas Stockhammer" w:date="2021-11-04T16:05:00Z">
        <w:r>
          <w:t xml:space="preserve"> </w:t>
        </w:r>
      </w:ins>
      <w:ins w:id="404" w:author="Richard Bradbury (SA4#116-e review)" w:date="2021-11-05T14:49:00Z">
        <w:r w:rsidR="00456689">
          <w:t xml:space="preserve">extends that </w:t>
        </w:r>
      </w:ins>
      <w:ins w:id="405" w:author="Richard Bradbury (SA4#116-e review)" w:date="2021-11-05T14:50:00Z">
        <w:r w:rsidR="00456689">
          <w:t xml:space="preserve">defined </w:t>
        </w:r>
      </w:ins>
      <w:ins w:id="406" w:author="Richard Bradbury (SA4#116-e review)" w:date="2021-11-05T14:49:00Z">
        <w:r w:rsidR="00456689">
          <w:t xml:space="preserve">in clause 5.3.2 to </w:t>
        </w:r>
      </w:ins>
      <w:ins w:id="407" w:author="Thomas Stockhammer" w:date="2021-11-04T16:02:00Z">
        <w:r>
          <w:t>address the delivery of 5GMS media data exclusively via eMBMS.</w:t>
        </w:r>
      </w:ins>
    </w:p>
    <w:commentRangeStart w:id="408"/>
    <w:commentRangeStart w:id="409"/>
    <w:p w14:paraId="073791C2" w14:textId="0843220F" w:rsidR="000377F3" w:rsidRPr="00DF1078" w:rsidRDefault="00E84875" w:rsidP="000377F3">
      <w:pPr>
        <w:keepLines/>
        <w:spacing w:after="240"/>
        <w:jc w:val="center"/>
        <w:rPr>
          <w:ins w:id="410" w:author="Thomas Stockhammer" w:date="2021-11-04T16:02:00Z"/>
          <w:rFonts w:ascii="Arial" w:hAnsi="Arial"/>
          <w:b/>
        </w:rPr>
      </w:pPr>
      <w:ins w:id="411" w:author="Richard Bradbury (SA4#116-e further revisions)" w:date="2021-11-12T17:54:00Z">
        <w:r>
          <w:object w:dxaOrig="16230" w:dyaOrig="13200" w14:anchorId="346B8DFA">
            <v:shape id="_x0000_i1026" type="#_x0000_t75" style="width:467.7pt;height:378.15pt" o:ole="">
              <v:imagedata r:id="rId22" o:title=""/>
            </v:shape>
            <o:OLEObject Type="Embed" ProgID="Mscgen.Chart" ShapeID="_x0000_i1026" DrawAspect="Content" ObjectID="_1698637640" r:id="rId23"/>
          </w:object>
        </w:r>
      </w:ins>
      <w:commentRangeEnd w:id="408"/>
      <w:r w:rsidR="00830E38">
        <w:rPr>
          <w:rStyle w:val="Marquedecommentaire"/>
        </w:rPr>
        <w:commentReference w:id="408"/>
      </w:r>
      <w:commentRangeEnd w:id="409"/>
      <w:r w:rsidR="009574D1">
        <w:rPr>
          <w:rStyle w:val="Marquedecommentaire"/>
        </w:rPr>
        <w:commentReference w:id="409"/>
      </w:r>
    </w:p>
    <w:p w14:paraId="79DF714D" w14:textId="406F9462" w:rsidR="000377F3" w:rsidRPr="00DF1078" w:rsidRDefault="000377F3" w:rsidP="000377F3">
      <w:pPr>
        <w:keepLines/>
        <w:spacing w:after="240"/>
        <w:jc w:val="center"/>
        <w:rPr>
          <w:ins w:id="412" w:author="Thomas Stockhammer" w:date="2021-11-04T16:02:00Z"/>
          <w:rFonts w:ascii="Arial" w:hAnsi="Arial"/>
          <w:b/>
        </w:rPr>
      </w:pPr>
      <w:ins w:id="413" w:author="Thomas Stockhammer" w:date="2021-11-04T16:02:00Z">
        <w:r w:rsidRPr="00DF1078">
          <w:rPr>
            <w:rFonts w:ascii="Arial" w:hAnsi="Arial"/>
            <w:b/>
          </w:rPr>
          <w:t xml:space="preserve">Figure </w:t>
        </w:r>
      </w:ins>
      <w:ins w:id="414" w:author="Thomas Stockhammer" w:date="2021-11-04T16:06:00Z">
        <w:r>
          <w:rPr>
            <w:rFonts w:ascii="Arial" w:hAnsi="Arial"/>
            <w:b/>
          </w:rPr>
          <w:t>5.10.</w:t>
        </w:r>
      </w:ins>
      <w:ins w:id="415" w:author="Richard Bradbury (SA4#116-e review)" w:date="2021-11-05T14:49:00Z">
        <w:r w:rsidR="00456689">
          <w:rPr>
            <w:rFonts w:ascii="Arial" w:hAnsi="Arial"/>
            <w:b/>
          </w:rPr>
          <w:t>1</w:t>
        </w:r>
      </w:ins>
      <w:ins w:id="416" w:author="Thomas Stockhammer" w:date="2021-11-04T16:06:00Z">
        <w:del w:id="417" w:author="Richard Bradbury (SA4#116-e review)" w:date="2021-11-05T14:49:00Z">
          <w:r w:rsidDel="00456689">
            <w:rPr>
              <w:rFonts w:ascii="Arial" w:hAnsi="Arial"/>
              <w:b/>
            </w:rPr>
            <w:delText>3</w:delText>
          </w:r>
        </w:del>
        <w:r>
          <w:rPr>
            <w:rFonts w:ascii="Arial" w:hAnsi="Arial"/>
            <w:b/>
          </w:rPr>
          <w:t>-1</w:t>
        </w:r>
      </w:ins>
      <w:ins w:id="418" w:author="Thomas Stockhammer" w:date="2021-11-04T16:02:00Z">
        <w:r w:rsidRPr="00DF1078">
          <w:rPr>
            <w:rFonts w:ascii="Arial" w:hAnsi="Arial"/>
            <w:b/>
          </w:rPr>
          <w:t>: High</w:t>
        </w:r>
      </w:ins>
      <w:ins w:id="419" w:author="Richard Bradbury (SA4#116-e review)" w:date="2021-11-05T14:25:00Z">
        <w:r w:rsidR="001840F5">
          <w:rPr>
            <w:rFonts w:ascii="Arial" w:hAnsi="Arial"/>
            <w:b/>
          </w:rPr>
          <w:t>-l</w:t>
        </w:r>
      </w:ins>
      <w:ins w:id="420" w:author="Thomas Stockhammer" w:date="2021-11-04T16:02:00Z">
        <w:r w:rsidRPr="00DF1078">
          <w:rPr>
            <w:rFonts w:ascii="Arial" w:hAnsi="Arial"/>
            <w:b/>
          </w:rPr>
          <w:t xml:space="preserve">evel </w:t>
        </w:r>
      </w:ins>
      <w:ins w:id="421" w:author="Richard Bradbury (SA4#116-e review)" w:date="2021-11-05T14:25:00Z">
        <w:r w:rsidR="001840F5">
          <w:rPr>
            <w:rFonts w:ascii="Arial" w:hAnsi="Arial"/>
            <w:b/>
          </w:rPr>
          <w:t>p</w:t>
        </w:r>
      </w:ins>
      <w:ins w:id="422" w:author="Thomas Stockhammer" w:date="2021-11-04T16:02:00Z">
        <w:r w:rsidRPr="00DF1078">
          <w:rPr>
            <w:rFonts w:ascii="Arial" w:hAnsi="Arial"/>
            <w:b/>
          </w:rPr>
          <w:t>rocedure for DASH content</w:t>
        </w:r>
        <w:r>
          <w:rPr>
            <w:rFonts w:ascii="Arial" w:hAnsi="Arial"/>
            <w:b/>
          </w:rPr>
          <w:t xml:space="preserve"> </w:t>
        </w:r>
      </w:ins>
      <w:ins w:id="423" w:author="Richard Bradbury (SA4#116-e review)" w:date="2021-11-05T18:11:00Z">
        <w:r w:rsidR="008B2A80">
          <w:rPr>
            <w:rFonts w:ascii="Arial" w:hAnsi="Arial"/>
            <w:b/>
          </w:rPr>
          <w:t xml:space="preserve">delivery </w:t>
        </w:r>
      </w:ins>
      <w:ins w:id="424" w:author="Thomas Stockhammer" w:date="2021-11-04T16:02:00Z">
        <w:r>
          <w:rPr>
            <w:rFonts w:ascii="Arial" w:hAnsi="Arial"/>
            <w:b/>
          </w:rPr>
          <w:t>via eMBMS</w:t>
        </w:r>
      </w:ins>
    </w:p>
    <w:p w14:paraId="0C0A8F29" w14:textId="77777777" w:rsidR="000377F3" w:rsidRPr="00DF1078" w:rsidRDefault="000377F3" w:rsidP="00CB171A">
      <w:pPr>
        <w:keepNext/>
        <w:rPr>
          <w:ins w:id="425" w:author="Thomas Stockhammer" w:date="2021-11-04T16:02:00Z"/>
        </w:rPr>
      </w:pPr>
      <w:ins w:id="426" w:author="Thomas Stockhammer" w:date="2021-11-04T16:02:00Z">
        <w:r w:rsidRPr="00DF1078">
          <w:t>Prerequisites:</w:t>
        </w:r>
      </w:ins>
    </w:p>
    <w:p w14:paraId="0C22D8DC" w14:textId="5A3C70E0" w:rsidR="000377F3" w:rsidRDefault="000377F3" w:rsidP="00CB171A">
      <w:pPr>
        <w:pStyle w:val="B10"/>
        <w:keepNext/>
        <w:rPr>
          <w:ins w:id="427" w:author="Thomas Stockhammer" w:date="2021-11-04T16:02:00Z"/>
        </w:rPr>
      </w:pPr>
      <w:ins w:id="428" w:author="Thomas Stockhammer" w:date="2021-11-04T16:02:00Z">
        <w:r w:rsidRPr="00DF1078">
          <w:t>-</w:t>
        </w:r>
        <w:r w:rsidRPr="00DF1078">
          <w:tab/>
          <w:t>The 5GMSd Application Provider has provisioned the 5G Media Streaming System and has set</w:t>
        </w:r>
      </w:ins>
      <w:ins w:id="429" w:author="Richard Bradbury (SA4#116-e review)" w:date="2021-11-05T14:25:00Z">
        <w:r w:rsidR="00183884">
          <w:t xml:space="preserve"> </w:t>
        </w:r>
      </w:ins>
      <w:ins w:id="430" w:author="Thomas Stockhammer" w:date="2021-11-04T16:02:00Z">
        <w:r w:rsidRPr="00DF1078">
          <w:t>up content ingest.</w:t>
        </w:r>
      </w:ins>
    </w:p>
    <w:p w14:paraId="2FE635E8" w14:textId="2CC00F8A" w:rsidR="000377F3" w:rsidRPr="00CB171A" w:rsidRDefault="000377F3" w:rsidP="00CB171A">
      <w:pPr>
        <w:pStyle w:val="B10"/>
        <w:keepNext/>
        <w:rPr>
          <w:ins w:id="431" w:author="Thomas Stockhammer" w:date="2021-11-04T16:02:00Z"/>
        </w:rPr>
      </w:pPr>
      <w:commentRangeStart w:id="432"/>
      <w:ins w:id="433" w:author="Thomas Stockhammer" w:date="2021-11-04T16:02:00Z">
        <w:r w:rsidRPr="00CB171A">
          <w:t>-</w:t>
        </w:r>
        <w:r w:rsidRPr="00CB171A">
          <w:tab/>
          <w:t xml:space="preserve">The content </w:t>
        </w:r>
        <w:proofErr w:type="gramStart"/>
        <w:r w:rsidRPr="00CB171A">
          <w:t>ingest</w:t>
        </w:r>
        <w:proofErr w:type="gramEnd"/>
        <w:r w:rsidRPr="00CB171A">
          <w:t xml:space="preserve"> </w:t>
        </w:r>
      </w:ins>
      <w:ins w:id="434" w:author="Richard Bradbury (SA4#116-e review)" w:date="2021-11-05T15:15:00Z">
        <w:r w:rsidR="005570AB">
          <w:t>parameters provisioned at M1d have been</w:t>
        </w:r>
      </w:ins>
      <w:ins w:id="435" w:author="Thomas Stockhammer" w:date="2021-11-04T16:02:00Z">
        <w:r w:rsidRPr="00CB171A">
          <w:t xml:space="preserve"> forwarded to the BM</w:t>
        </w:r>
      </w:ins>
      <w:ins w:id="436" w:author="Richard Bradbury (SA4#116-e review)" w:date="2021-11-05T14:26:00Z">
        <w:r w:rsidR="00183884">
          <w:noBreakHyphen/>
        </w:r>
      </w:ins>
      <w:ins w:id="437" w:author="Thomas Stockhammer" w:date="2021-11-04T16:02:00Z">
        <w:r w:rsidRPr="00CB171A">
          <w:t>SC.</w:t>
        </w:r>
      </w:ins>
    </w:p>
    <w:p w14:paraId="2FC284CB" w14:textId="7F627000" w:rsidR="00FB1AB3" w:rsidRPr="00E65522" w:rsidRDefault="00AC6700" w:rsidP="00FB1AB3">
      <w:pPr>
        <w:pStyle w:val="B10"/>
        <w:rPr>
          <w:ins w:id="438" w:author="cedric thienot" w:date="2021-11-14T13:04:00Z"/>
        </w:rPr>
      </w:pPr>
      <w:ins w:id="439" w:author="cedric thienot" w:date="2021-11-14T12:52:00Z">
        <w:r>
          <w:t xml:space="preserve">- </w:t>
        </w:r>
        <w:r>
          <w:tab/>
        </w:r>
      </w:ins>
      <w:ins w:id="440" w:author="cedric thienot" w:date="2021-11-14T13:04:00Z">
        <w:r w:rsidR="00FB1AB3" w:rsidRPr="00FB1AB3">
          <w:t xml:space="preserve">The 5GMS AF </w:t>
        </w:r>
      </w:ins>
      <w:ins w:id="441" w:author="Richard Bradbury (Sa4#116-e further revisons)" w:date="2021-11-16T17:24:00Z">
        <w:r w:rsidR="009574D1">
          <w:t xml:space="preserve">has </w:t>
        </w:r>
      </w:ins>
      <w:ins w:id="442" w:author="cedric thienot" w:date="2021-11-14T13:04:00Z">
        <w:r w:rsidR="00FB1AB3" w:rsidRPr="00FB1AB3">
          <w:t>inform</w:t>
        </w:r>
      </w:ins>
      <w:ins w:id="443" w:author="Richard Bradbury (Sa4#116-e further revisons)" w:date="2021-11-16T17:24:00Z">
        <w:r w:rsidR="009574D1">
          <w:t>ed</w:t>
        </w:r>
      </w:ins>
      <w:ins w:id="444" w:author="cedric thienot" w:date="2021-11-14T13:04:00Z">
        <w:r w:rsidR="00FB1AB3" w:rsidRPr="00FB1AB3">
          <w:t xml:space="preserve"> the BM-SC </w:t>
        </w:r>
      </w:ins>
      <w:ins w:id="445" w:author="Richard Bradbury (Sa4#116-e further revisons)" w:date="2021-11-16T17:23:00Z">
        <w:r w:rsidR="009574D1">
          <w:t>about</w:t>
        </w:r>
      </w:ins>
      <w:ins w:id="446" w:author="cedric thienot" w:date="2021-11-14T13:04:00Z">
        <w:r w:rsidR="00FB1AB3" w:rsidRPr="00FB1AB3">
          <w:t xml:space="preserve"> the availability of 5GMS content.</w:t>
        </w:r>
      </w:ins>
      <w:commentRangeEnd w:id="432"/>
      <w:r w:rsidR="00A9701F">
        <w:rPr>
          <w:rStyle w:val="Marquedecommentaire"/>
        </w:rPr>
        <w:commentReference w:id="432"/>
      </w:r>
    </w:p>
    <w:p w14:paraId="67819E88" w14:textId="553752A2" w:rsidR="00AC6700" w:rsidRDefault="00FB1AB3" w:rsidP="00AC6700">
      <w:pPr>
        <w:pStyle w:val="B10"/>
        <w:rPr>
          <w:ins w:id="447" w:author="cedric thienot" w:date="2021-11-14T12:53:00Z"/>
        </w:rPr>
      </w:pPr>
      <w:ins w:id="448" w:author="cedric thienot" w:date="2021-11-14T13:04:00Z">
        <w:r>
          <w:t xml:space="preserve">- </w:t>
        </w:r>
        <w:r>
          <w:tab/>
        </w:r>
      </w:ins>
      <w:ins w:id="449" w:author="cedric thienot" w:date="2021-11-14T12:52:00Z">
        <w:r w:rsidR="00AC6700">
          <w:t>The BM</w:t>
        </w:r>
      </w:ins>
      <w:ins w:id="450" w:author="Richard Bradbury (Sa4#116-e further revisons)" w:date="2021-11-16T17:23:00Z">
        <w:r w:rsidR="009574D1">
          <w:noBreakHyphen/>
        </w:r>
      </w:ins>
      <w:ins w:id="451" w:author="cedric thienot" w:date="2021-11-14T12:52:00Z">
        <w:r w:rsidR="00AC6700">
          <w:t xml:space="preserve">SC </w:t>
        </w:r>
      </w:ins>
      <w:ins w:id="452" w:author="Richard Bradbury (Sa4#116-e further revisons)" w:date="2021-11-16T17:24:00Z">
        <w:r w:rsidR="005A71DD">
          <w:t xml:space="preserve">is </w:t>
        </w:r>
      </w:ins>
      <w:ins w:id="453" w:author="cedric thienot" w:date="2021-11-14T12:52:00Z">
        <w:r w:rsidR="00AC6700">
          <w:t>ingest</w:t>
        </w:r>
      </w:ins>
      <w:ins w:id="454" w:author="Richard Bradbury (Sa4#116-e further revisons)" w:date="2021-11-16T17:24:00Z">
        <w:r w:rsidR="00A9701F">
          <w:t>ing</w:t>
        </w:r>
      </w:ins>
      <w:ins w:id="455" w:author="cedric thienot" w:date="2021-11-14T12:52:00Z">
        <w:r w:rsidR="00AC6700">
          <w:t xml:space="preserve"> content from the 5GMS AS, </w:t>
        </w:r>
      </w:ins>
      <w:ins w:id="456" w:author="Richard Bradbury (Sa4#116-e further revisons)" w:date="2021-11-16T17:24:00Z">
        <w:r w:rsidR="00A9701F">
          <w:t xml:space="preserve">using </w:t>
        </w:r>
      </w:ins>
      <w:ins w:id="457" w:author="cedric thienot" w:date="2021-11-14T12:52:00Z">
        <w:r w:rsidR="00AC6700">
          <w:t>either pull mode or push mode.</w:t>
        </w:r>
      </w:ins>
    </w:p>
    <w:p w14:paraId="224A4158" w14:textId="77777777" w:rsidR="00A9701F" w:rsidRDefault="00AC6700" w:rsidP="00FB1AB3">
      <w:pPr>
        <w:pStyle w:val="B10"/>
        <w:rPr>
          <w:ins w:id="458" w:author="Richard Bradbury (Sa4#116-e further revisons)" w:date="2021-11-16T17:26:00Z"/>
        </w:rPr>
      </w:pPr>
      <w:ins w:id="459" w:author="cedric thienot" w:date="2021-11-14T12:53:00Z">
        <w:r>
          <w:t>-</w:t>
        </w:r>
        <w:r>
          <w:tab/>
        </w:r>
      </w:ins>
      <w:ins w:id="460" w:author="cedric thienot" w:date="2021-11-14T12:52:00Z">
        <w:r>
          <w:t>The BM</w:t>
        </w:r>
      </w:ins>
      <w:ins w:id="461" w:author="Richard Bradbury (Sa4#116-e further revisons)" w:date="2021-11-16T17:25:00Z">
        <w:r w:rsidR="00A9701F">
          <w:noBreakHyphen/>
        </w:r>
      </w:ins>
      <w:ins w:id="462" w:author="cedric thienot" w:date="2021-11-14T12:52:00Z">
        <w:r>
          <w:t xml:space="preserve">SC </w:t>
        </w:r>
      </w:ins>
      <w:ins w:id="463" w:author="Richard Bradbury (Sa4#116-e further revisons)" w:date="2021-11-16T17:25:00Z">
        <w:r w:rsidR="00A9701F">
          <w:t xml:space="preserve">is </w:t>
        </w:r>
      </w:ins>
      <w:ins w:id="464" w:author="cedric thienot" w:date="2021-11-14T12:52:00Z">
        <w:r>
          <w:t>push</w:t>
        </w:r>
      </w:ins>
      <w:ins w:id="465" w:author="Richard Bradbury (Sa4#116-e further revisons)" w:date="2021-11-16T17:25:00Z">
        <w:r w:rsidR="00A9701F">
          <w:t>ing</w:t>
        </w:r>
      </w:ins>
      <w:ins w:id="466" w:author="cedric thienot" w:date="2021-11-14T12:52:00Z">
        <w:r>
          <w:t xml:space="preserve"> content</w:t>
        </w:r>
      </w:ins>
      <w:ins w:id="467" w:author="Richard Bradbury (Sa4#116-e further revisons)" w:date="2021-11-16T17:25:00Z">
        <w:r w:rsidR="00A9701F">
          <w:t>.</w:t>
        </w:r>
      </w:ins>
    </w:p>
    <w:p w14:paraId="27E229D6" w14:textId="3FD07C58" w:rsidR="00FB1AB3" w:rsidRPr="00E65522" w:rsidRDefault="00A9701F" w:rsidP="00FB1AB3">
      <w:pPr>
        <w:pStyle w:val="B10"/>
        <w:rPr>
          <w:ins w:id="468" w:author="Thomas Stockhammer" w:date="2021-11-04T16:02:00Z"/>
        </w:rPr>
      </w:pPr>
      <w:commentRangeStart w:id="469"/>
      <w:ins w:id="470" w:author="Richard Bradbury (Sa4#116-e further revisons)" w:date="2021-11-16T17:26:00Z">
        <w:r>
          <w:t>-</w:t>
        </w:r>
        <w:r>
          <w:tab/>
          <w:t>The BM</w:t>
        </w:r>
        <w:r>
          <w:noBreakHyphen/>
          <w:t>SC has</w:t>
        </w:r>
      </w:ins>
      <w:ins w:id="471" w:author="cedric thienot" w:date="2021-11-14T12:52:00Z">
        <w:r w:rsidR="00AC6700">
          <w:t xml:space="preserve"> broadcast the </w:t>
        </w:r>
      </w:ins>
      <w:ins w:id="472" w:author="Richard Bradbury (Sa4#116-e further revisons)" w:date="2021-11-16T17:26:00Z">
        <w:r>
          <w:t xml:space="preserve">MBMS </w:t>
        </w:r>
      </w:ins>
      <w:ins w:id="473" w:author="cedric thienot" w:date="2021-11-14T12:52:00Z">
        <w:r w:rsidR="00AC6700">
          <w:t>Service Announcement.</w:t>
        </w:r>
      </w:ins>
    </w:p>
    <w:p w14:paraId="630AE9CF" w14:textId="77777777" w:rsidR="00A9701F" w:rsidRDefault="00A9701F" w:rsidP="00A9701F">
      <w:pPr>
        <w:pStyle w:val="B10"/>
        <w:rPr>
          <w:ins w:id="474" w:author="cedric thienot" w:date="2021-11-14T12:52:00Z"/>
        </w:rPr>
      </w:pPr>
      <w:ins w:id="475" w:author="Thomas Stockhammer" w:date="2021-11-04T16:02:00Z">
        <w:r w:rsidRPr="001679C4">
          <w:t>-</w:t>
        </w:r>
        <w:r w:rsidRPr="001679C4">
          <w:tab/>
          <w:t>The 5GMSd</w:t>
        </w:r>
      </w:ins>
      <w:ins w:id="476" w:author="Richard Bradbury (SA4#116-e review)" w:date="2021-11-05T14:50:00Z">
        <w:r>
          <w:t>-</w:t>
        </w:r>
      </w:ins>
      <w:ins w:id="477" w:author="Thomas Stockhammer" w:date="2021-11-04T16:02:00Z">
        <w:r w:rsidRPr="001679C4">
          <w:t xml:space="preserve">Aware Application has received the </w:t>
        </w:r>
      </w:ins>
      <w:ins w:id="478" w:author="Richard Bradbury (SA4#116-e review)" w:date="2021-11-05T15:15:00Z">
        <w:r>
          <w:t>MBMS S</w:t>
        </w:r>
      </w:ins>
      <w:ins w:id="479" w:author="Thomas Stockhammer" w:date="2021-11-04T16:02:00Z">
        <w:r w:rsidRPr="001679C4">
          <w:t xml:space="preserve">ervice </w:t>
        </w:r>
      </w:ins>
      <w:ins w:id="480" w:author="Richard Bradbury (SA4#116-e review)" w:date="2021-11-05T15:15:00Z">
        <w:r>
          <w:t>A</w:t>
        </w:r>
      </w:ins>
      <w:ins w:id="481" w:author="Thomas Stockhammer" w:date="2021-11-04T16:02:00Z">
        <w:r w:rsidRPr="001679C4">
          <w:t>nnouncement from the 5GMS</w:t>
        </w:r>
        <w:r w:rsidRPr="00E65522">
          <w:t xml:space="preserve"> Application Provider.</w:t>
        </w:r>
      </w:ins>
      <w:commentRangeEnd w:id="469"/>
      <w:r w:rsidR="003F296D">
        <w:rPr>
          <w:rStyle w:val="Marquedecommentaire"/>
        </w:rPr>
        <w:commentReference w:id="469"/>
      </w:r>
    </w:p>
    <w:p w14:paraId="26B2D0F5" w14:textId="77777777" w:rsidR="000377F3" w:rsidRPr="00DF1078" w:rsidRDefault="000377F3" w:rsidP="000377F3">
      <w:pPr>
        <w:keepNext/>
        <w:rPr>
          <w:ins w:id="482" w:author="Thomas Stockhammer" w:date="2021-11-04T16:02:00Z"/>
        </w:rPr>
      </w:pPr>
      <w:ins w:id="483" w:author="Thomas Stockhammer" w:date="2021-11-04T16:02:00Z">
        <w:r w:rsidRPr="00DF1078">
          <w:lastRenderedPageBreak/>
          <w:t>Steps:</w:t>
        </w:r>
      </w:ins>
    </w:p>
    <w:p w14:paraId="3506FEAD" w14:textId="3B519439" w:rsidR="000377F3" w:rsidRPr="00DF1078" w:rsidRDefault="000377F3" w:rsidP="00163B08">
      <w:pPr>
        <w:pStyle w:val="B10"/>
        <w:keepNext/>
        <w:keepLines/>
        <w:rPr>
          <w:ins w:id="484" w:author="Thomas Stockhammer" w:date="2021-11-04T16:02:00Z"/>
        </w:rPr>
      </w:pPr>
      <w:ins w:id="485" w:author="Thomas Stockhammer" w:date="2021-11-04T16:02:00Z">
        <w:r w:rsidRPr="00DF1078">
          <w:t>1:</w:t>
        </w:r>
        <w:r w:rsidRPr="00DF1078">
          <w:tab/>
          <w:t>The 5GMSd</w:t>
        </w:r>
      </w:ins>
      <w:ins w:id="486" w:author="Richard Bradbury (SA4#116-e review)" w:date="2021-11-05T15:17:00Z">
        <w:r w:rsidR="00070997">
          <w:t>-</w:t>
        </w:r>
      </w:ins>
      <w:ins w:id="487" w:author="Thomas Stockhammer" w:date="2021-11-04T16:02:00Z">
        <w:r w:rsidRPr="00DF1078">
          <w:t xml:space="preserve">Aware Application triggers the Service Announcement </w:t>
        </w:r>
      </w:ins>
      <w:ins w:id="488" w:author="Richard Bradbury (SA4#116-e review)" w:date="2021-11-05T15:17:00Z">
        <w:r w:rsidR="00070997">
          <w:t xml:space="preserve">procedure </w:t>
        </w:r>
      </w:ins>
      <w:ins w:id="489" w:author="Thomas Stockhammer" w:date="2021-11-04T16:02:00Z">
        <w:r w:rsidRPr="00DF1078">
          <w:t xml:space="preserve">and </w:t>
        </w:r>
      </w:ins>
      <w:ins w:id="490" w:author="Richard Bradbury (SA4#116-e review)" w:date="2021-11-05T15:17:00Z">
        <w:r w:rsidR="00070997">
          <w:t xml:space="preserve">the </w:t>
        </w:r>
      </w:ins>
      <w:ins w:id="491" w:author="Richard Bradbury (Sa4#116-e further revisons)" w:date="2021-11-16T17:35:00Z">
        <w:r w:rsidR="00E84875">
          <w:t xml:space="preserve">5GMS </w:t>
        </w:r>
      </w:ins>
      <w:ins w:id="492" w:author="Thomas Stockhammer" w:date="2021-11-04T16:02:00Z">
        <w:r w:rsidRPr="00DF1078">
          <w:t>Service and Content Discovery procedure</w:t>
        </w:r>
      </w:ins>
      <w:ins w:id="493" w:author="Richard Bradbury (SA4#116-e review)" w:date="2021-11-05T15:18:00Z">
        <w:r w:rsidR="00070997">
          <w:t xml:space="preserve"> at</w:t>
        </w:r>
      </w:ins>
      <w:ins w:id="494" w:author="Richard Bradbury (SA4#116-e review)" w:date="2021-11-05T15:19:00Z">
        <w:r w:rsidR="00070997">
          <w:t xml:space="preserve"> reference point M8</w:t>
        </w:r>
      </w:ins>
      <w:ins w:id="495" w:author="Thomas Stockhammer" w:date="2021-11-12T05:39:00Z">
        <w:del w:id="496" w:author="Richard Bradbury (Sa4#116-e further revisons)" w:date="2021-11-16T17:35:00Z">
          <w:r w:rsidR="00DF2E83" w:rsidDel="00E84875">
            <w:delText xml:space="preserve"> for 5GMS</w:delText>
          </w:r>
        </w:del>
      </w:ins>
      <w:ins w:id="497" w:author="Thomas Stockhammer" w:date="2021-11-04T16:02:00Z">
        <w:r w:rsidRPr="00DF1078">
          <w:t>.</w:t>
        </w:r>
      </w:ins>
    </w:p>
    <w:p w14:paraId="4312C35C" w14:textId="291905F3" w:rsidR="000377F3" w:rsidRPr="00DF1078" w:rsidRDefault="00AC6700" w:rsidP="00CB171A">
      <w:pPr>
        <w:pStyle w:val="B10"/>
        <w:rPr>
          <w:ins w:id="498" w:author="Thomas Stockhammer" w:date="2021-11-04T16:02:00Z"/>
        </w:rPr>
      </w:pPr>
      <w:ins w:id="499" w:author="cedric thienot" w:date="2021-11-14T12:53:00Z">
        <w:r>
          <w:t>2</w:t>
        </w:r>
      </w:ins>
      <w:ins w:id="500" w:author="Thomas Stockhammer" w:date="2021-11-04T16:02:00Z">
        <w:r w:rsidR="000377F3" w:rsidRPr="00DF1078">
          <w:t>:</w:t>
        </w:r>
        <w:r w:rsidR="000377F3" w:rsidRPr="00DF1078">
          <w:tab/>
          <w:t>A media content item is selected.</w:t>
        </w:r>
      </w:ins>
    </w:p>
    <w:p w14:paraId="41DD66C8" w14:textId="674B0DF3" w:rsidR="000377F3" w:rsidRPr="00DF1078" w:rsidRDefault="00AC6700" w:rsidP="00CB171A">
      <w:pPr>
        <w:pStyle w:val="B10"/>
        <w:rPr>
          <w:ins w:id="501" w:author="Thomas Stockhammer" w:date="2021-11-04T16:02:00Z"/>
        </w:rPr>
      </w:pPr>
      <w:ins w:id="502" w:author="cedric thienot" w:date="2021-11-14T12:53:00Z">
        <w:r>
          <w:t>3</w:t>
        </w:r>
      </w:ins>
      <w:ins w:id="503"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7FC21D20" w:rsidR="000377F3" w:rsidRDefault="00AC6700" w:rsidP="00CB171A">
      <w:pPr>
        <w:pStyle w:val="B10"/>
        <w:rPr>
          <w:ins w:id="504" w:author="Thomas Stockhammer" w:date="2021-11-04T16:02:00Z"/>
        </w:rPr>
      </w:pPr>
      <w:ins w:id="505" w:author="cedric thienot" w:date="2021-11-14T12:53:00Z">
        <w:r>
          <w:t>4</w:t>
        </w:r>
      </w:ins>
      <w:ins w:id="506" w:author="Thomas Stockhammer" w:date="2021-11-04T16:02:00Z">
        <w:r w:rsidR="000377F3" w:rsidRPr="00DF1078">
          <w:t>:</w:t>
        </w:r>
        <w:r w:rsidR="000377F3" w:rsidRPr="00DF1078">
          <w:tab/>
        </w:r>
        <w:del w:id="507" w:author="Richard Bradbury (Sa4#116-e further revisons)" w:date="2021-11-16T17:30:00Z">
          <w:r w:rsidR="000377F3" w:rsidRPr="00DF1078" w:rsidDel="001C6A50">
            <w:delText>When</w:delText>
          </w:r>
        </w:del>
      </w:ins>
      <w:ins w:id="508" w:author="Richard Bradbury (Sa4#116-e further revisons)" w:date="2021-11-16T17:30:00Z">
        <w:r w:rsidR="001C6A50">
          <w:t>If</w:t>
        </w:r>
      </w:ins>
      <w:ins w:id="509"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6C7135E7" w:rsidR="000377F3" w:rsidRPr="00CB171A" w:rsidRDefault="001C6A50" w:rsidP="00CB171A">
      <w:pPr>
        <w:pStyle w:val="B10"/>
        <w:rPr>
          <w:ins w:id="510" w:author="Thomas Stockhammer" w:date="2021-11-04T16:02:00Z"/>
        </w:rPr>
      </w:pPr>
      <w:ins w:id="511" w:author="Richard Bradbury (Sa4#116-e further revisons)" w:date="2021-11-16T17:34:00Z">
        <w:r>
          <w:t>5</w:t>
        </w:r>
      </w:ins>
      <w:ins w:id="512" w:author="Richard Bradbury (SA4#116-e review)" w:date="2021-11-05T14:17:00Z">
        <w:r w:rsidR="00CB171A">
          <w:t>–</w:t>
        </w:r>
      </w:ins>
      <w:ins w:id="513" w:author="Richard Bradbury (Sa4#116-e further revisons)" w:date="2021-11-16T17:34:00Z">
        <w:r>
          <w:t>9</w:t>
        </w:r>
      </w:ins>
      <w:ins w:id="514" w:author="Thomas Stockhammer" w:date="2021-11-04T16:02:00Z">
        <w:r w:rsidR="000377F3" w:rsidRPr="00CB171A">
          <w:t>: The Media Session Handler acts as a MBMS-</w:t>
        </w:r>
      </w:ins>
      <w:ins w:id="515" w:author="Richard Bradbury (Sa4#116-e further revisons)" w:date="2021-11-16T17:28:00Z">
        <w:r w:rsidR="00A9701F">
          <w:t>A</w:t>
        </w:r>
      </w:ins>
      <w:ins w:id="516" w:author="Thomas Stockhammer" w:date="2021-11-04T16:02:00Z">
        <w:r w:rsidR="000377F3" w:rsidRPr="00CB171A">
          <w:t xml:space="preserve">ware </w:t>
        </w:r>
      </w:ins>
      <w:ins w:id="517" w:author="Richard Bradbury (Sa4#116-e further revisons)" w:date="2021-11-16T17:28:00Z">
        <w:r w:rsidR="00A9701F">
          <w:t>A</w:t>
        </w:r>
      </w:ins>
      <w:ins w:id="518" w:author="Thomas Stockhammer" w:date="2021-11-04T16:02:00Z">
        <w:r w:rsidR="000377F3" w:rsidRPr="00CB171A">
          <w:t xml:space="preserve">pplication and initiates </w:t>
        </w:r>
        <w:del w:id="519" w:author="Richard Bradbury (Sa4#116-e further revisons)" w:date="2021-11-16T17:28:00Z">
          <w:r w:rsidR="000377F3" w:rsidRPr="00CB171A" w:rsidDel="00A9701F">
            <w:delText xml:space="preserve">the </w:delText>
          </w:r>
        </w:del>
        <w:r w:rsidR="000377F3" w:rsidRPr="00CB171A">
          <w:t>service acquisition. For details, see TS 26.347</w:t>
        </w:r>
      </w:ins>
      <w:ins w:id="520" w:author="Thomas Stockhammer" w:date="2021-11-04T16:19:00Z">
        <w:r w:rsidR="000377F3" w:rsidRPr="00CB171A">
          <w:t xml:space="preserve"> [15]</w:t>
        </w:r>
      </w:ins>
      <w:ins w:id="521" w:author="Thomas Stockhammer" w:date="2021-11-04T16:02:00Z">
        <w:r w:rsidR="000377F3" w:rsidRPr="00CB171A">
          <w:t xml:space="preserve">. This establishes </w:t>
        </w:r>
      </w:ins>
      <w:ins w:id="522" w:author="Richard Bradbury (Sa4#116-e further revisons)" w:date="2021-11-16T17:28:00Z">
        <w:r w:rsidR="00A9701F">
          <w:t xml:space="preserve">a </w:t>
        </w:r>
      </w:ins>
      <w:ins w:id="523" w:author="Thomas Stockhammer" w:date="2021-11-04T16:02:00Z">
        <w:r w:rsidR="000377F3" w:rsidRPr="00CB171A">
          <w:t xml:space="preserve">transport session for </w:t>
        </w:r>
      </w:ins>
      <w:ins w:id="524" w:author="Richard Bradbury (Sa4#116-e further revisons)" w:date="2021-11-16T17:28:00Z">
        <w:r w:rsidR="00A9701F">
          <w:t xml:space="preserve">the </w:t>
        </w:r>
      </w:ins>
      <w:ins w:id="525" w:author="Thomas Stockhammer" w:date="2021-11-04T16:02:00Z">
        <w:r w:rsidR="000377F3" w:rsidRPr="00CB171A">
          <w:t xml:space="preserve">MPD and </w:t>
        </w:r>
      </w:ins>
      <w:ins w:id="526" w:author="Richard Bradbury (Sa4#116-e further revisons)" w:date="2021-11-16T17:28:00Z">
        <w:r w:rsidR="00A9701F">
          <w:t xml:space="preserve">the </w:t>
        </w:r>
      </w:ins>
      <w:ins w:id="527" w:author="Thomas Stockhammer" w:date="2021-11-04T16:02:00Z">
        <w:r w:rsidR="000377F3" w:rsidRPr="00CB171A">
          <w:t>Content.</w:t>
        </w:r>
      </w:ins>
    </w:p>
    <w:p w14:paraId="11C33609" w14:textId="208D9B4D" w:rsidR="00164A0B" w:rsidRDefault="000377F3" w:rsidP="00CB171A">
      <w:pPr>
        <w:pStyle w:val="B10"/>
        <w:rPr>
          <w:ins w:id="528" w:author="Thomas Stockhammer" w:date="2021-11-12T05:48:00Z"/>
        </w:rPr>
      </w:pPr>
      <w:ins w:id="529" w:author="Thomas Stockhammer" w:date="2021-11-04T16:02:00Z">
        <w:r>
          <w:t>1</w:t>
        </w:r>
      </w:ins>
      <w:ins w:id="530" w:author="Richard Bradbury (Sa4#116-e further revisons)" w:date="2021-11-16T17:36:00Z">
        <w:r w:rsidR="00E84875">
          <w:t>0</w:t>
        </w:r>
      </w:ins>
      <w:ins w:id="531" w:author="Thomas Stockhammer" w:date="2021-11-04T16:02:00Z">
        <w:r w:rsidRPr="00DF1078">
          <w:t>:</w:t>
        </w:r>
        <w:r w:rsidRPr="00DF1078">
          <w:tab/>
        </w:r>
      </w:ins>
      <w:commentRangeStart w:id="532"/>
      <w:ins w:id="533" w:author="Thomas Stockhammer" w:date="2021-11-12T05:48:00Z">
        <w:r w:rsidR="002D1F88">
          <w:t>T</w:t>
        </w:r>
        <w:r w:rsidR="00164A0B" w:rsidRPr="00164A0B">
          <w:t>he Media Session</w:t>
        </w:r>
      </w:ins>
      <w:ins w:id="534" w:author="Richard Bradbury (Sa4#116-e further revisons)" w:date="2021-11-16T17:29:00Z">
        <w:r w:rsidR="00A9701F">
          <w:t xml:space="preserve"> </w:t>
        </w:r>
      </w:ins>
      <w:ins w:id="535" w:author="Thomas Stockhammer" w:date="2021-11-12T05:48:00Z">
        <w:r w:rsidR="00164A0B" w:rsidRPr="00164A0B">
          <w:t xml:space="preserve">Handler </w:t>
        </w:r>
        <w:r w:rsidR="002D1F88">
          <w:t xml:space="preserve">provides the MPD URL to the </w:t>
        </w:r>
        <w:r w:rsidR="00164A0B" w:rsidRPr="00164A0B">
          <w:t>5</w:t>
        </w:r>
        <w:r w:rsidR="002D1F88">
          <w:t>G</w:t>
        </w:r>
        <w:r w:rsidR="00164A0B" w:rsidRPr="00164A0B">
          <w:t xml:space="preserve">MSd-Aware Application </w:t>
        </w:r>
      </w:ins>
      <w:commentRangeEnd w:id="532"/>
      <w:r w:rsidR="00830E38">
        <w:rPr>
          <w:rStyle w:val="Marquedecommentaire"/>
        </w:rPr>
        <w:commentReference w:id="532"/>
      </w:r>
      <w:ins w:id="536" w:author="Thomas Stockhammer" w:date="2021-11-12T05:48:00Z">
        <w:del w:id="537" w:author="Richard Bradbury (Sa4#116-e further revisons)" w:date="2021-11-16T17:29:00Z">
          <w:r w:rsidR="00164A0B" w:rsidRPr="00164A0B" w:rsidDel="001C6A50">
            <w:delText xml:space="preserve">in order to </w:delText>
          </w:r>
          <w:r w:rsidR="00164A0B" w:rsidRPr="00164A0B" w:rsidDel="00A9701F">
            <w:delText>i</w:delText>
          </w:r>
          <w:r w:rsidR="00164A0B" w:rsidRPr="00164A0B" w:rsidDel="001C6A50">
            <w:delText xml:space="preserve">ndicate </w:delText>
          </w:r>
          <w:r w:rsidR="00164A0B" w:rsidRPr="00164A0B" w:rsidDel="00A9701F">
            <w:delText xml:space="preserve">what would be </w:delText>
          </w:r>
          <w:r w:rsidR="00164A0B" w:rsidRPr="00164A0B" w:rsidDel="001C6A50">
            <w:delText>the URL of the MPD</w:delText>
          </w:r>
        </w:del>
      </w:ins>
      <w:ins w:id="538" w:author="Richard Bradbury (Sa4#116-e further revisons)" w:date="2021-11-16T17:29:00Z">
        <w:r w:rsidR="001C6A50">
          <w:t>.</w:t>
        </w:r>
      </w:ins>
    </w:p>
    <w:p w14:paraId="36BC8231" w14:textId="1D530F15" w:rsidR="000377F3" w:rsidRPr="00DF1078" w:rsidRDefault="006A236F" w:rsidP="00CB171A">
      <w:pPr>
        <w:pStyle w:val="B10"/>
        <w:rPr>
          <w:ins w:id="539" w:author="Thomas Stockhammer" w:date="2021-11-04T16:02:00Z"/>
        </w:rPr>
      </w:pPr>
      <w:ins w:id="540" w:author="Thomas Stockhammer" w:date="2021-11-12T05:49:00Z">
        <w:r>
          <w:t>1</w:t>
        </w:r>
      </w:ins>
      <w:ins w:id="541" w:author="Richard Bradbury (Sa4#116-e further revisons)" w:date="2021-11-16T17:36:00Z">
        <w:r w:rsidR="00E84875">
          <w:t>1</w:t>
        </w:r>
      </w:ins>
      <w:ins w:id="542" w:author="Thomas Stockhammer" w:date="2021-11-12T05:49:00Z">
        <w:r>
          <w:t xml:space="preserve">: </w:t>
        </w:r>
      </w:ins>
      <w:ins w:id="543" w:author="Thomas Stockhammer" w:date="2021-11-04T16:02:00Z">
        <w:del w:id="544" w:author="Richard Bradbury (Sa4#116-e further revisons)" w:date="2021-11-16T17:30:00Z">
          <w:r w:rsidR="000377F3" w:rsidRPr="00DF1078" w:rsidDel="001C6A50">
            <w:delText>In parallel, t</w:delText>
          </w:r>
        </w:del>
      </w:ins>
      <w:ins w:id="545" w:author="Richard Bradbury (Sa4#116-e further revisons)" w:date="2021-11-16T17:30:00Z">
        <w:r w:rsidR="001C6A50">
          <w:t>T</w:t>
        </w:r>
      </w:ins>
      <w:ins w:id="546" w:author="Thomas Stockhammer" w:date="2021-11-04T16:02:00Z">
        <w:r w:rsidR="000377F3" w:rsidRPr="00DF1078">
          <w:t>he Media Player is invoked to start media access and playback.</w:t>
        </w:r>
      </w:ins>
    </w:p>
    <w:p w14:paraId="78DB5874" w14:textId="3D4FD692" w:rsidR="000377F3" w:rsidRDefault="000377F3" w:rsidP="00CB171A">
      <w:pPr>
        <w:pStyle w:val="B10"/>
        <w:rPr>
          <w:ins w:id="547" w:author="Richard Bradbury (Sa4#116-e further revisons)" w:date="2021-11-16T17:37:00Z"/>
        </w:rPr>
      </w:pPr>
      <w:ins w:id="548" w:author="Thomas Stockhammer" w:date="2021-11-04T16:02:00Z">
        <w:r>
          <w:t>1</w:t>
        </w:r>
      </w:ins>
      <w:ins w:id="549" w:author="Richard Bradbury (Sa4#116-e further revisons)" w:date="2021-11-16T17:36:00Z">
        <w:r w:rsidR="00E84875">
          <w:t>2</w:t>
        </w:r>
      </w:ins>
      <w:ins w:id="550" w:author="Thomas Stockhammer" w:date="2021-11-04T16:02:00Z">
        <w:r w:rsidRPr="00DF1078">
          <w:t>:</w:t>
        </w:r>
        <w:r w:rsidRPr="00DF1078">
          <w:tab/>
          <w:t>The Media</w:t>
        </w:r>
        <w:r w:rsidRPr="00DF1078" w:rsidDel="003218DF">
          <w:t xml:space="preserve"> </w:t>
        </w:r>
        <w:r w:rsidRPr="00DF1078">
          <w:t xml:space="preserve">Player </w:t>
        </w:r>
      </w:ins>
      <w:ins w:id="551" w:author="Richard Bradbury (SA4#116-e review)" w:date="2021-11-05T15:37:00Z">
        <w:r w:rsidR="00AA5D71">
          <w:t>retrieves</w:t>
        </w:r>
      </w:ins>
      <w:ins w:id="552" w:author="Thomas Stockhammer" w:date="2021-11-04T16:02:00Z">
        <w:r w:rsidRPr="00DF1078">
          <w:t xml:space="preserve"> the </w:t>
        </w:r>
      </w:ins>
      <w:ins w:id="553" w:author="Richard Bradbury (SA4#116-e review)" w:date="2021-11-05T15:39:00Z">
        <w:r w:rsidR="00AA5D71">
          <w:t xml:space="preserve">media entry point resource (an </w:t>
        </w:r>
      </w:ins>
      <w:ins w:id="554" w:author="Thomas Stockhammer" w:date="2021-11-04T16:02:00Z">
        <w:r w:rsidRPr="00DF1078">
          <w:t>MPD</w:t>
        </w:r>
      </w:ins>
      <w:ins w:id="555" w:author="Richard Bradbury (SA4#116-e review)" w:date="2021-11-05T15:39:00Z">
        <w:r w:rsidR="00AA5D71">
          <w:t>)</w:t>
        </w:r>
      </w:ins>
      <w:ins w:id="556" w:author="Richard Bradbury (SA4#116-e review)" w:date="2021-11-05T15:38:00Z">
        <w:r w:rsidR="00AA5D71">
          <w:t xml:space="preserve"> from the </w:t>
        </w:r>
      </w:ins>
      <w:ins w:id="557" w:author="Richard Bradbury (SA4#116-e review)" w:date="2021-11-05T15:39:00Z">
        <w:r w:rsidR="00AA5D71">
          <w:t>proxy Media Server</w:t>
        </w:r>
      </w:ins>
      <w:r w:rsidRPr="00DF1078">
        <w:t>.</w:t>
      </w:r>
    </w:p>
    <w:p w14:paraId="758640C7" w14:textId="39BE8432" w:rsidR="000377F3" w:rsidRPr="00DF1078" w:rsidRDefault="000377F3" w:rsidP="00CB171A">
      <w:pPr>
        <w:pStyle w:val="B10"/>
        <w:rPr>
          <w:ins w:id="558" w:author="Thomas Stockhammer" w:date="2021-11-04T16:02:00Z"/>
        </w:rPr>
      </w:pPr>
      <w:ins w:id="559" w:author="Thomas Stockhammer" w:date="2021-11-04T16:02:00Z">
        <w:r>
          <w:t>1</w:t>
        </w:r>
      </w:ins>
      <w:ins w:id="560" w:author="Richard Bradbury (Sa4#116-e further revisons)" w:date="2021-11-16T17:36:00Z">
        <w:r w:rsidR="00E84875">
          <w:t>3</w:t>
        </w:r>
      </w:ins>
      <w:ins w:id="561" w:author="Thomas Stockhammer" w:date="2021-11-04T16:02:00Z">
        <w:r w:rsidRPr="00DF1078">
          <w:t>:</w:t>
        </w:r>
        <w:r w:rsidRPr="00DF1078">
          <w:tab/>
          <w:t>The Media</w:t>
        </w:r>
        <w:r w:rsidRPr="00DF1078" w:rsidDel="003218DF">
          <w:t xml:space="preserve"> </w:t>
        </w:r>
        <w:r w:rsidRPr="00DF1078">
          <w:t xml:space="preserve">Player processes the </w:t>
        </w:r>
      </w:ins>
      <w:ins w:id="562" w:author="Richard Bradbury (SA4#116-e review)" w:date="2021-11-05T15:38:00Z">
        <w:r w:rsidR="00AA5D71">
          <w:t xml:space="preserve">retrieved </w:t>
        </w:r>
      </w:ins>
      <w:ins w:id="563" w:author="Thomas Stockhammer" w:date="2021-11-04T16:02:00Z">
        <w:r w:rsidRPr="00DF1078">
          <w:t>MPD. It determines</w:t>
        </w:r>
      </w:ins>
      <w:ins w:id="564" w:author="Richard Bradbury (SA4#116-e review)" w:date="2021-11-05T15:51:00Z">
        <w:r w:rsidR="00427CEA">
          <w:t>,</w:t>
        </w:r>
      </w:ins>
      <w:ins w:id="565" w:author="Thomas Stockhammer" w:date="2021-11-04T16:02:00Z">
        <w:r w:rsidRPr="00DF1078">
          <w:t xml:space="preserve"> for example</w:t>
        </w:r>
      </w:ins>
      <w:ins w:id="566" w:author="Richard Bradbury (SA4#116-e review)" w:date="2021-11-05T15:51:00Z">
        <w:r w:rsidR="00427CEA">
          <w:t>,</w:t>
        </w:r>
      </w:ins>
      <w:ins w:id="567" w:author="Thomas Stockhammer" w:date="2021-11-04T16:02:00Z">
        <w:r w:rsidRPr="00DF1078">
          <w:t xml:space="preserve"> the number of transport sessions </w:t>
        </w:r>
      </w:ins>
      <w:ins w:id="568" w:author="Richard Bradbury (SA4#116-e review)" w:date="2021-11-05T15:51:00Z">
        <w:r w:rsidR="00427CEA">
          <w:t xml:space="preserve">needed </w:t>
        </w:r>
      </w:ins>
      <w:ins w:id="569" w:author="Thomas Stockhammer" w:date="2021-11-04T16:02:00Z">
        <w:r w:rsidRPr="00DF1078">
          <w:t>for media acquisition. The Media Player should be able to use the MPD information to initialize the media pipelines for each media stream</w:t>
        </w:r>
      </w:ins>
      <w:ins w:id="570" w:author="Richard Bradbury (SA4#116-e review)" w:date="2021-11-05T15:52:00Z">
        <w:r w:rsidR="00696588">
          <w:t xml:space="preserve"> (see step 1</w:t>
        </w:r>
      </w:ins>
      <w:ins w:id="571" w:author="Richard Bradbury (Sa4#116-e further revisons)" w:date="2021-11-16T17:36:00Z">
        <w:r w:rsidR="00E84875">
          <w:t>7</w:t>
        </w:r>
      </w:ins>
      <w:ins w:id="572" w:author="Richard Bradbury (SA4#116-e review)" w:date="2021-11-05T15:52:00Z">
        <w:r w:rsidR="00696588">
          <w:t>)</w:t>
        </w:r>
      </w:ins>
      <w:ins w:id="573" w:author="Thomas Stockhammer" w:date="2021-11-04T16:02:00Z">
        <w:r w:rsidRPr="00DF1078">
          <w:t xml:space="preserve">. The MPD should also contain </w:t>
        </w:r>
      </w:ins>
      <w:ins w:id="574" w:author="Richard Bradbury (SA4#116-e review)" w:date="2021-11-05T15:52:00Z">
        <w:r w:rsidR="00696588">
          <w:t xml:space="preserve">sufficient </w:t>
        </w:r>
      </w:ins>
      <w:ins w:id="575"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576" w:author="Richard Bradbury (SA4#116-e review)" w:date="2021-11-05T15:52:00Z">
        <w:r w:rsidR="00696588">
          <w:t xml:space="preserve"> (see step 1</w:t>
        </w:r>
      </w:ins>
      <w:ins w:id="577" w:author="Richard Bradbury (Sa4#116-e further revisons)" w:date="2021-11-16T17:36:00Z">
        <w:r w:rsidR="00E84875">
          <w:t>6</w:t>
        </w:r>
      </w:ins>
      <w:ins w:id="578" w:author="Richard Bradbury (SA4#116-e review)" w:date="2021-11-05T15:52:00Z">
        <w:r w:rsidR="00696588">
          <w:t>)</w:t>
        </w:r>
      </w:ins>
      <w:ins w:id="579" w:author="Thomas Stockhammer" w:date="2021-11-04T16:02:00Z">
        <w:r w:rsidRPr="00DF1078">
          <w:t>.</w:t>
        </w:r>
      </w:ins>
    </w:p>
    <w:p w14:paraId="3A7001A3" w14:textId="2E54479E" w:rsidR="000377F3" w:rsidRPr="00DF1078" w:rsidRDefault="000377F3" w:rsidP="00CB171A">
      <w:pPr>
        <w:pStyle w:val="B10"/>
        <w:rPr>
          <w:ins w:id="580" w:author="Thomas Stockhammer" w:date="2021-11-04T16:02:00Z"/>
        </w:rPr>
      </w:pPr>
      <w:ins w:id="581" w:author="Thomas Stockhammer" w:date="2021-11-04T16:02:00Z">
        <w:r>
          <w:t>1</w:t>
        </w:r>
      </w:ins>
      <w:ins w:id="582" w:author="Richard Bradbury (Sa4#116-e further revisons)" w:date="2021-11-16T17:36:00Z">
        <w:r w:rsidR="00E84875">
          <w:t>4</w:t>
        </w:r>
      </w:ins>
      <w:ins w:id="583"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84" w:author="Richard Bradbury (SA4#116-e review)" w:date="2021-11-05T15:43:00Z">
        <w:r w:rsidR="007667BD">
          <w:t>start of a new downlink media streaming session</w:t>
        </w:r>
      </w:ins>
      <w:ins w:id="585" w:author="Thomas Stockhammer" w:date="2021-11-04T16:02:00Z">
        <w:r w:rsidRPr="00DF1078">
          <w:t xml:space="preserve">. The notification may </w:t>
        </w:r>
      </w:ins>
      <w:ins w:id="586" w:author="Richard Bradbury (SA4#116-e review)" w:date="2021-11-05T15:45:00Z">
        <w:r w:rsidR="007667BD">
          <w:t>include</w:t>
        </w:r>
      </w:ins>
      <w:ins w:id="587" w:author="Thomas Stockhammer" w:date="2021-11-04T16:02:00Z">
        <w:r w:rsidRPr="00DF1078">
          <w:t xml:space="preserve"> parameters from the MPD.</w:t>
        </w:r>
      </w:ins>
    </w:p>
    <w:p w14:paraId="75FBA10E" w14:textId="2B4E7141" w:rsidR="000377F3" w:rsidRPr="00DF1078" w:rsidRDefault="000377F3" w:rsidP="00CB171A">
      <w:pPr>
        <w:pStyle w:val="B10"/>
        <w:rPr>
          <w:ins w:id="588" w:author="Thomas Stockhammer" w:date="2021-11-04T16:02:00Z"/>
        </w:rPr>
      </w:pPr>
      <w:ins w:id="589" w:author="Thomas Stockhammer" w:date="2021-11-04T16:02:00Z">
        <w:r>
          <w:t>1</w:t>
        </w:r>
      </w:ins>
      <w:ins w:id="590" w:author="Richard Bradbury (Sa4#116-e further revisons)" w:date="2021-11-16T17:36:00Z">
        <w:r w:rsidR="00E84875">
          <w:t>5</w:t>
        </w:r>
      </w:ins>
      <w:ins w:id="591" w:author="Thomas Stockhammer" w:date="2021-11-04T16:02:00Z">
        <w:r w:rsidRPr="00DF1078">
          <w:t>:</w:t>
        </w:r>
        <w:r w:rsidRPr="00DF1078">
          <w:tab/>
          <w:t xml:space="preserve">Optional: </w:t>
        </w:r>
      </w:ins>
      <w:ins w:id="592" w:author="Richard Bradbury (SA4#116-e review)" w:date="2021-11-05T15:44:00Z">
        <w:r w:rsidR="007667BD">
          <w:t>T</w:t>
        </w:r>
      </w:ins>
      <w:ins w:id="593" w:author="Thomas Stockhammer" w:date="2021-11-04T16:02:00Z">
        <w:r w:rsidRPr="00DF1078">
          <w:t>he Media</w:t>
        </w:r>
        <w:r w:rsidRPr="00DF1078" w:rsidDel="003218DF">
          <w:t xml:space="preserve"> </w:t>
        </w:r>
        <w:r w:rsidRPr="00DF1078">
          <w:t xml:space="preserve">Player acquires </w:t>
        </w:r>
      </w:ins>
      <w:ins w:id="594" w:author="Richard Bradbury (SA4#116-e review)" w:date="2021-11-05T15:44:00Z">
        <w:r w:rsidR="007667BD">
          <w:t>any</w:t>
        </w:r>
      </w:ins>
      <w:ins w:id="595" w:author="Thomas Stockhammer" w:date="2021-11-04T16:02:00Z">
        <w:r w:rsidRPr="00DF1078">
          <w:t xml:space="preserve"> necessary DRM information, for example a DRM License.</w:t>
        </w:r>
      </w:ins>
    </w:p>
    <w:p w14:paraId="515E83EE" w14:textId="2DBBB7EF" w:rsidR="000377F3" w:rsidRPr="00DF1078" w:rsidRDefault="000377F3" w:rsidP="00CB171A">
      <w:pPr>
        <w:pStyle w:val="B10"/>
        <w:rPr>
          <w:ins w:id="596" w:author="Thomas Stockhammer" w:date="2021-11-04T16:02:00Z"/>
        </w:rPr>
      </w:pPr>
      <w:ins w:id="597" w:author="Thomas Stockhammer" w:date="2021-11-04T16:02:00Z">
        <w:r w:rsidRPr="00DF1078">
          <w:t>1</w:t>
        </w:r>
      </w:ins>
      <w:ins w:id="598" w:author="Richard Bradbury (Sa4#116-e further revisons)" w:date="2021-11-16T17:36:00Z">
        <w:r w:rsidR="00E84875">
          <w:t>6</w:t>
        </w:r>
      </w:ins>
      <w:ins w:id="599"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62F2F8E1" w:rsidR="000377F3" w:rsidRPr="00DF1078" w:rsidRDefault="00AC6700" w:rsidP="00CB171A">
      <w:pPr>
        <w:pStyle w:val="B10"/>
        <w:rPr>
          <w:ins w:id="600" w:author="Thomas Stockhammer" w:date="2021-11-04T16:02:00Z"/>
        </w:rPr>
      </w:pPr>
      <w:ins w:id="601" w:author="cedric thienot" w:date="2021-11-14T12:54:00Z">
        <w:r>
          <w:t>1</w:t>
        </w:r>
      </w:ins>
      <w:ins w:id="602" w:author="Richard Bradbury (Sa4#116-e further revisons)" w:date="2021-11-16T17:36:00Z">
        <w:r w:rsidR="00E84875">
          <w:t>7</w:t>
        </w:r>
      </w:ins>
      <w:ins w:id="60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04" w:author="Richard Bradbury (SA4#116-e review)" w:date="2021-11-05T15:45:00Z">
        <w:r w:rsidR="007667BD">
          <w:t>retrieves</w:t>
        </w:r>
      </w:ins>
      <w:ins w:id="605" w:author="Thomas Stockhammer" w:date="2021-11-04T16:02:00Z">
        <w:r w:rsidR="000377F3" w:rsidRPr="00DF1078">
          <w:t xml:space="preserve"> initialization segment</w:t>
        </w:r>
      </w:ins>
      <w:ins w:id="606" w:author="Richard Bradbury (SA4#116-e review)" w:date="2021-11-05T15:37:00Z">
        <w:r w:rsidR="00AA5D71">
          <w:t>(s)</w:t>
        </w:r>
      </w:ins>
      <w:ins w:id="607" w:author="Richard Bradbury (SA4#116-e review)" w:date="2021-11-05T15:44:00Z">
        <w:r w:rsidR="007667BD">
          <w:t xml:space="preserve"> referenced by the MPD</w:t>
        </w:r>
      </w:ins>
      <w:ins w:id="608" w:author="Thomas Stockhammer" w:date="2021-11-04T16:02:00Z">
        <w:r w:rsidR="000377F3" w:rsidRPr="00DF1078">
          <w:t>.</w:t>
        </w:r>
      </w:ins>
    </w:p>
    <w:p w14:paraId="29EF4A1D" w14:textId="2ECAB119" w:rsidR="000377F3" w:rsidRPr="00DF1078" w:rsidRDefault="00AC6700" w:rsidP="007667BD">
      <w:pPr>
        <w:pStyle w:val="B10"/>
        <w:rPr>
          <w:ins w:id="609" w:author="Thomas Stockhammer" w:date="2021-11-04T16:02:00Z"/>
        </w:rPr>
      </w:pPr>
      <w:ins w:id="610" w:author="cedric thienot" w:date="2021-11-14T12:54:00Z">
        <w:r>
          <w:t>1</w:t>
        </w:r>
      </w:ins>
      <w:ins w:id="611" w:author="Richard Bradbury (Sa4#116-e further revisons)" w:date="2021-11-16T17:36:00Z">
        <w:r w:rsidR="00E84875">
          <w:t>8</w:t>
        </w:r>
      </w:ins>
      <w:ins w:id="612"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13" w:author="Richard Bradbury (SA4#116-e review)" w:date="2021-11-05T15:46:00Z">
        <w:r w:rsidR="007667BD">
          <w:t>retrieves</w:t>
        </w:r>
      </w:ins>
      <w:ins w:id="614" w:author="Thomas Stockhammer" w:date="2021-11-04T16:02:00Z">
        <w:r w:rsidR="000377F3" w:rsidRPr="00DF1078">
          <w:t xml:space="preserve"> media segments </w:t>
        </w:r>
      </w:ins>
      <w:ins w:id="615" w:author="Richard Bradbury (SA4#116-e review)" w:date="2021-11-05T15:40:00Z">
        <w:r w:rsidR="00AA5D71">
          <w:t xml:space="preserve">from the proxy Media Server </w:t>
        </w:r>
      </w:ins>
      <w:ins w:id="616" w:author="Thomas Stockhammer" w:date="2021-11-04T16:02:00Z">
        <w:r w:rsidR="000377F3" w:rsidRPr="00DF1078">
          <w:t xml:space="preserve">according to the MPD and </w:t>
        </w:r>
      </w:ins>
      <w:ins w:id="617" w:author="Richard Bradbury (SA4#116-e review)" w:date="2021-11-05T15:46:00Z">
        <w:r w:rsidR="007667BD">
          <w:t xml:space="preserve">forwards them </w:t>
        </w:r>
      </w:ins>
      <w:ins w:id="618" w:author="Thomas Stockhammer" w:date="2021-11-04T16:02:00Z">
        <w:r w:rsidR="000377F3" w:rsidRPr="00DF1078">
          <w:t>to the appropriate media rendering pipeline.</w:t>
        </w:r>
      </w:ins>
    </w:p>
    <w:p w14:paraId="4A8E7571" w14:textId="5B096807" w:rsidR="000377F3" w:rsidRPr="00942EBA" w:rsidRDefault="000377F3" w:rsidP="00427CEA">
      <w:pPr>
        <w:pStyle w:val="Titre3"/>
        <w:rPr>
          <w:ins w:id="619" w:author="Thomas Stockhammer" w:date="2021-11-04T16:10:00Z"/>
        </w:rPr>
      </w:pPr>
      <w:ins w:id="620" w:author="Thomas Stockhammer" w:date="2021-11-04T16:10:00Z">
        <w:r>
          <w:t>5.10.2</w:t>
        </w:r>
      </w:ins>
      <w:ins w:id="621" w:author="Richard Bradbury (SA4#116-e review)" w:date="2021-11-05T14:21:00Z">
        <w:r w:rsidR="001840F5">
          <w:tab/>
        </w:r>
      </w:ins>
      <w:ins w:id="622" w:author="Richard Bradbury (SA4#116-e review)" w:date="2021-11-05T14:23:00Z">
        <w:r w:rsidR="001840F5">
          <w:t>Procedure for h</w:t>
        </w:r>
      </w:ins>
      <w:ins w:id="623" w:author="Thomas Stockhammer" w:date="2021-11-04T16:10:00Z">
        <w:r>
          <w:t>ybrid 5GMS</w:t>
        </w:r>
      </w:ins>
      <w:ins w:id="624" w:author="Thomas Stockhammer" w:date="2021-11-04T16:11:00Z">
        <w:r>
          <w:t xml:space="preserve"> </w:t>
        </w:r>
      </w:ins>
      <w:ins w:id="625" w:author="Richard Bradbury (SA4#116-e review)" w:date="2021-11-05T14:23:00Z">
        <w:r w:rsidR="001840F5">
          <w:t xml:space="preserve">content </w:t>
        </w:r>
      </w:ins>
      <w:ins w:id="626" w:author="Thomas Stockhammer" w:date="2021-11-04T16:11:00Z">
        <w:r>
          <w:t xml:space="preserve">delivery via 5G System and </w:t>
        </w:r>
      </w:ins>
      <w:ins w:id="627" w:author="Thomas Stockhammer" w:date="2021-11-04T16:10:00Z">
        <w:r>
          <w:t>eMBMS</w:t>
        </w:r>
      </w:ins>
    </w:p>
    <w:p w14:paraId="563C59A0" w14:textId="73C111C5" w:rsidR="000377F3" w:rsidRDefault="00427CEA" w:rsidP="00427CEA">
      <w:pPr>
        <w:pStyle w:val="EditorsNote"/>
        <w:rPr>
          <w:ins w:id="628" w:author="Thomas Stockhammer" w:date="2021-11-04T16:21:00Z"/>
        </w:rPr>
      </w:pPr>
      <w:ins w:id="629" w:author="Richard Bradbury (SA4#116-e review)" w:date="2021-11-05T15:47:00Z">
        <w:r w:rsidRPr="00427CEA">
          <w:t xml:space="preserve">Editor’s Note: </w:t>
        </w:r>
      </w:ins>
      <w:ins w:id="630" w:author="Thomas Stockhammer" w:date="2021-11-04T16:11:00Z">
        <w:r w:rsidR="000377F3" w:rsidRPr="00427CEA">
          <w:t>T</w:t>
        </w:r>
      </w:ins>
      <w:ins w:id="631" w:author="Richard Bradbury (SA4#116-e review)" w:date="2021-11-05T15:47:00Z">
        <w:r w:rsidRPr="00427CEA">
          <w:t xml:space="preserve">o </w:t>
        </w:r>
      </w:ins>
      <w:ins w:id="632" w:author="Thomas Stockhammer" w:date="2021-11-04T16:11:00Z">
        <w:r w:rsidR="000377F3" w:rsidRPr="00427CEA">
          <w:t>b</w:t>
        </w:r>
      </w:ins>
      <w:ins w:id="633" w:author="Richard Bradbury (SA4#116-e review)" w:date="2021-11-05T15:47:00Z">
        <w:r w:rsidRPr="00427CEA">
          <w:t xml:space="preserve">e </w:t>
        </w:r>
      </w:ins>
      <w:ins w:id="634" w:author="Thomas Stockhammer" w:date="2021-11-04T16:11:00Z">
        <w:r w:rsidR="000377F3" w:rsidRPr="00427CEA">
          <w:t>d</w:t>
        </w:r>
      </w:ins>
      <w:ins w:id="635" w:author="Richard Bradbury (SA4#116-e review)" w:date="2021-11-05T15:48:00Z">
        <w:r w:rsidRPr="00427CEA">
          <w:t>etermined.</w:t>
        </w:r>
      </w:ins>
    </w:p>
    <w:p w14:paraId="64472657" w14:textId="65405662" w:rsidR="000377F3" w:rsidRDefault="000377F3" w:rsidP="00427CEA">
      <w:pPr>
        <w:pStyle w:val="Titre3"/>
        <w:rPr>
          <w:ins w:id="636" w:author="Thomas Stockhammer" w:date="2021-11-04T16:22:00Z"/>
        </w:rPr>
      </w:pPr>
      <w:ins w:id="637" w:author="Thomas Stockhammer" w:date="2021-11-04T16:21:00Z">
        <w:r>
          <w:t>5.10.3</w:t>
        </w:r>
      </w:ins>
      <w:ins w:id="638" w:author="Richard Bradbury (SA4#116-e review)" w:date="2021-11-05T14:22:00Z">
        <w:r w:rsidR="001840F5">
          <w:tab/>
        </w:r>
      </w:ins>
      <w:ins w:id="639" w:author="Thomas Stockhammer" w:date="2021-11-04T16:22:00Z">
        <w:r>
          <w:t xml:space="preserve">5GMS </w:t>
        </w:r>
      </w:ins>
      <w:ins w:id="640" w:author="Thomas Stockhammer" w:date="2021-11-04T16:21:00Z">
        <w:r>
          <w:t>Consumption Report</w:t>
        </w:r>
      </w:ins>
      <w:ins w:id="641" w:author="Thomas Stockhammer" w:date="2021-11-04T16:22:00Z">
        <w:r>
          <w:t xml:space="preserve">ing </w:t>
        </w:r>
      </w:ins>
      <w:ins w:id="642" w:author="Richard Bradbury (SA4#116-e review)" w:date="2021-11-05T15:49:00Z">
        <w:r w:rsidR="00427CEA">
          <w:t xml:space="preserve">procedure </w:t>
        </w:r>
      </w:ins>
      <w:ins w:id="643" w:author="Thomas Stockhammer" w:date="2021-11-04T16:22:00Z">
        <w:r>
          <w:t>for eMBMS</w:t>
        </w:r>
      </w:ins>
    </w:p>
    <w:p w14:paraId="1896C1EE" w14:textId="7D442682" w:rsidR="000377F3" w:rsidRPr="001679C4" w:rsidRDefault="00427CEA" w:rsidP="00427CEA">
      <w:pPr>
        <w:pStyle w:val="EditorsNote"/>
        <w:rPr>
          <w:ins w:id="644" w:author="Thomas Stockhammer" w:date="2021-11-04T16:21:00Z"/>
        </w:rPr>
      </w:pPr>
      <w:ins w:id="645" w:author="Richard Bradbury (SA4#116-e review)" w:date="2021-11-05T15:48:00Z">
        <w:r w:rsidRPr="00427CEA">
          <w:t xml:space="preserve">Editor’s Note: To </w:t>
        </w:r>
      </w:ins>
      <w:ins w:id="646" w:author="Thomas Stockhammer" w:date="2021-11-04T16:22:00Z">
        <w:r w:rsidR="000377F3" w:rsidRPr="00427CEA">
          <w:t>b</w:t>
        </w:r>
      </w:ins>
      <w:ins w:id="647" w:author="Richard Bradbury (SA4#116-e review)" w:date="2021-11-05T15:48:00Z">
        <w:r w:rsidRPr="00427CEA">
          <w:t xml:space="preserve">e </w:t>
        </w:r>
      </w:ins>
      <w:ins w:id="648" w:author="Thomas Stockhammer" w:date="2021-11-04T16:22:00Z">
        <w:r w:rsidR="000377F3" w:rsidRPr="00427CEA">
          <w:t>d</w:t>
        </w:r>
      </w:ins>
      <w:ins w:id="649" w:author="Richard Bradbury (SA4#116-e review)" w:date="2021-11-05T15:48:00Z">
        <w:r w:rsidRPr="00427CEA">
          <w:t>etermined.</w:t>
        </w:r>
      </w:ins>
    </w:p>
    <w:p w14:paraId="6A9A97A2" w14:textId="45D97556" w:rsidR="000377F3" w:rsidRPr="00942EBA" w:rsidRDefault="000377F3" w:rsidP="00427CEA">
      <w:pPr>
        <w:pStyle w:val="Titre3"/>
        <w:rPr>
          <w:ins w:id="650" w:author="Thomas Stockhammer" w:date="2021-11-04T16:22:00Z"/>
        </w:rPr>
      </w:pPr>
      <w:ins w:id="651" w:author="Thomas Stockhammer" w:date="2021-11-04T16:22:00Z">
        <w:r>
          <w:t>5.10.4</w:t>
        </w:r>
      </w:ins>
      <w:ins w:id="652" w:author="Richard Bradbury (SA4#116-e review)" w:date="2021-11-05T14:22:00Z">
        <w:r w:rsidR="001840F5">
          <w:tab/>
        </w:r>
      </w:ins>
      <w:ins w:id="653" w:author="Thomas Stockhammer" w:date="2021-11-04T16:22:00Z">
        <w:r>
          <w:t xml:space="preserve">5GMS Metrics Reporting </w:t>
        </w:r>
      </w:ins>
      <w:ins w:id="654" w:author="Richard Bradbury (SA4#116-e review)" w:date="2021-11-05T15:49:00Z">
        <w:r w:rsidR="00427CEA">
          <w:t xml:space="preserve">procedure </w:t>
        </w:r>
      </w:ins>
      <w:ins w:id="655" w:author="Thomas Stockhammer" w:date="2021-11-04T16:22:00Z">
        <w:r>
          <w:t>for eMBMS</w:t>
        </w:r>
      </w:ins>
    </w:p>
    <w:p w14:paraId="2FC03DB7" w14:textId="2A7C72B6" w:rsidR="00091BAA" w:rsidRDefault="00427CEA" w:rsidP="00091BAA">
      <w:pPr>
        <w:pStyle w:val="EditorsNote"/>
        <w:rPr>
          <w:ins w:id="656" w:author="Thomas Stockhammer" w:date="2021-11-12T05:27:00Z"/>
        </w:rPr>
      </w:pPr>
      <w:ins w:id="657" w:author="Richard Bradbury (SA4#116-e review)" w:date="2021-11-05T15:49:00Z">
        <w:r w:rsidRPr="00427CEA">
          <w:t>Editor’s Note: To be determined.</w:t>
        </w:r>
      </w:ins>
    </w:p>
    <w:p w14:paraId="5DCA5E6A" w14:textId="77777777" w:rsidR="00091BAA" w:rsidRPr="000045BC" w:rsidRDefault="00091BAA" w:rsidP="00091BAA">
      <w:pPr>
        <w:keepNext/>
        <w:rPr>
          <w:b/>
          <w:sz w:val="28"/>
          <w:highlight w:val="yellow"/>
          <w:lang w:val="fr-FR"/>
          <w:rPrChange w:id="658" w:author="Gabin, Frederic" w:date="2021-11-17T06:51:00Z">
            <w:rPr>
              <w:b/>
              <w:sz w:val="28"/>
              <w:highlight w:val="yellow"/>
            </w:rPr>
          </w:rPrChange>
        </w:rPr>
      </w:pPr>
      <w:r w:rsidRPr="000045BC">
        <w:rPr>
          <w:b/>
          <w:sz w:val="28"/>
          <w:highlight w:val="yellow"/>
          <w:lang w:val="fr-FR"/>
          <w:rPrChange w:id="659" w:author="Gabin, Frederic" w:date="2021-11-17T06:51:00Z">
            <w:rPr>
              <w:b/>
              <w:sz w:val="28"/>
              <w:highlight w:val="yellow"/>
            </w:rPr>
          </w:rPrChange>
        </w:rPr>
        <w:lastRenderedPageBreak/>
        <w:t xml:space="preserve">===== </w:t>
      </w:r>
      <w:r>
        <w:rPr>
          <w:b/>
          <w:sz w:val="28"/>
          <w:highlight w:val="yellow"/>
        </w:rPr>
        <w:fldChar w:fldCharType="begin"/>
      </w:r>
      <w:r w:rsidRPr="000045BC">
        <w:rPr>
          <w:b/>
          <w:sz w:val="28"/>
          <w:highlight w:val="yellow"/>
          <w:lang w:val="fr-FR"/>
          <w:rPrChange w:id="660" w:author="Gabin, Frederic" w:date="2021-11-17T06:51:00Z">
            <w:rPr>
              <w:b/>
              <w:sz w:val="28"/>
              <w:highlight w:val="yellow"/>
            </w:rPr>
          </w:rPrChange>
        </w:rPr>
        <w:instrText xml:space="preserve"> AUTONUM  </w:instrText>
      </w:r>
      <w:r>
        <w:rPr>
          <w:b/>
          <w:sz w:val="28"/>
          <w:highlight w:val="yellow"/>
        </w:rPr>
        <w:fldChar w:fldCharType="end"/>
      </w:r>
      <w:r w:rsidRPr="000045BC">
        <w:rPr>
          <w:b/>
          <w:sz w:val="28"/>
          <w:highlight w:val="yellow"/>
          <w:lang w:val="fr-FR"/>
          <w:rPrChange w:id="661" w:author="Gabin, Frederic" w:date="2021-11-17T06:51:00Z">
            <w:rPr>
              <w:b/>
              <w:sz w:val="28"/>
              <w:highlight w:val="yellow"/>
            </w:rPr>
          </w:rPrChange>
        </w:rPr>
        <w:t xml:space="preserve"> </w:t>
      </w:r>
      <w:proofErr w:type="gramStart"/>
      <w:r w:rsidRPr="000045BC">
        <w:rPr>
          <w:b/>
          <w:sz w:val="28"/>
          <w:highlight w:val="yellow"/>
          <w:lang w:val="fr-FR"/>
          <w:rPrChange w:id="662" w:author="Gabin, Frederic" w:date="2021-11-17T06:51:00Z">
            <w:rPr>
              <w:b/>
              <w:sz w:val="28"/>
              <w:highlight w:val="yellow"/>
            </w:rPr>
          </w:rPrChange>
        </w:rPr>
        <w:t>CHANGE  =</w:t>
      </w:r>
      <w:proofErr w:type="gramEnd"/>
      <w:r w:rsidRPr="000045BC">
        <w:rPr>
          <w:b/>
          <w:sz w:val="28"/>
          <w:highlight w:val="yellow"/>
          <w:lang w:val="fr-FR"/>
          <w:rPrChange w:id="663" w:author="Gabin, Frederic" w:date="2021-11-17T06:51:00Z">
            <w:rPr>
              <w:b/>
              <w:sz w:val="28"/>
              <w:highlight w:val="yellow"/>
            </w:rPr>
          </w:rPrChange>
        </w:rPr>
        <w:t>====</w:t>
      </w:r>
    </w:p>
    <w:p w14:paraId="03496A31" w14:textId="17FA79DB" w:rsidR="00091BAA" w:rsidRPr="000045BC" w:rsidRDefault="009F29F6" w:rsidP="008052DE">
      <w:pPr>
        <w:pStyle w:val="Titre8"/>
        <w:rPr>
          <w:ins w:id="664" w:author="Thomas Stockhammer" w:date="2021-11-12T05:29:00Z"/>
          <w:lang w:val="fr-FR"/>
          <w:rPrChange w:id="665" w:author="Gabin, Frederic" w:date="2021-11-17T06:51:00Z">
            <w:rPr>
              <w:ins w:id="666" w:author="Thomas Stockhammer" w:date="2021-11-12T05:29:00Z"/>
            </w:rPr>
          </w:rPrChange>
        </w:rPr>
      </w:pPr>
      <w:ins w:id="667" w:author="Thomas Stockhammer" w:date="2021-11-12T05:28:00Z">
        <w:r w:rsidRPr="000045BC">
          <w:rPr>
            <w:lang w:val="fr-FR"/>
            <w:rPrChange w:id="668" w:author="Gabin, Frederic" w:date="2021-11-17T06:51:00Z">
              <w:rPr/>
            </w:rPrChange>
          </w:rPr>
          <w:t>Annex C</w:t>
        </w:r>
      </w:ins>
      <w:ins w:id="669" w:author="Richard Bradbury (Sa4#116-e further revisons)" w:date="2021-11-16T17:38:00Z">
        <w:r w:rsidR="00E84875" w:rsidRPr="000045BC">
          <w:rPr>
            <w:lang w:val="fr-FR"/>
            <w:rPrChange w:id="670" w:author="Gabin, Frederic" w:date="2021-11-17T06:51:00Z">
              <w:rPr/>
            </w:rPrChange>
          </w:rPr>
          <w:t xml:space="preserve"> (informative</w:t>
        </w:r>
        <w:proofErr w:type="gramStart"/>
        <w:r w:rsidR="00E84875" w:rsidRPr="000045BC">
          <w:rPr>
            <w:lang w:val="fr-FR"/>
            <w:rPrChange w:id="671" w:author="Gabin, Frederic" w:date="2021-11-17T06:51:00Z">
              <w:rPr/>
            </w:rPrChange>
          </w:rPr>
          <w:t>)</w:t>
        </w:r>
      </w:ins>
      <w:ins w:id="672" w:author="Thomas Stockhammer" w:date="2021-11-12T05:28:00Z">
        <w:r w:rsidRPr="000045BC">
          <w:rPr>
            <w:lang w:val="fr-FR"/>
            <w:rPrChange w:id="673" w:author="Gabin, Frederic" w:date="2021-11-17T06:51:00Z">
              <w:rPr/>
            </w:rPrChange>
          </w:rPr>
          <w:t>:</w:t>
        </w:r>
      </w:ins>
      <w:proofErr w:type="gramEnd"/>
      <w:ins w:id="674" w:author="Richard Bradbury (Sa4#116-e further revisons)" w:date="2021-11-16T17:38:00Z">
        <w:r w:rsidR="00E84875" w:rsidRPr="000045BC">
          <w:rPr>
            <w:lang w:val="fr-FR"/>
            <w:rPrChange w:id="675" w:author="Gabin, Frederic" w:date="2021-11-17T06:51:00Z">
              <w:rPr/>
            </w:rPrChange>
          </w:rPr>
          <w:br/>
        </w:r>
      </w:ins>
      <w:ins w:id="676" w:author="Thomas Stockhammer" w:date="2021-11-12T05:28:00Z">
        <w:r w:rsidRPr="000045BC">
          <w:rPr>
            <w:lang w:val="fr-FR"/>
            <w:rPrChange w:id="677" w:author="Gabin, Frederic" w:date="2021-11-17T06:51:00Z">
              <w:rPr/>
            </w:rPrChange>
          </w:rPr>
          <w:t xml:space="preserve">5GMS via </w:t>
        </w:r>
        <w:proofErr w:type="spellStart"/>
        <w:r w:rsidRPr="000045BC">
          <w:rPr>
            <w:lang w:val="fr-FR"/>
            <w:rPrChange w:id="678" w:author="Gabin, Frederic" w:date="2021-11-17T06:51:00Z">
              <w:rPr/>
            </w:rPrChange>
          </w:rPr>
          <w:t>eMBMS</w:t>
        </w:r>
      </w:ins>
      <w:proofErr w:type="spellEnd"/>
    </w:p>
    <w:p w14:paraId="36FA4FB5" w14:textId="5CFA78F3" w:rsidR="00812C8E" w:rsidRPr="00E84875" w:rsidRDefault="00812C8E" w:rsidP="00F31F1B">
      <w:pPr>
        <w:pStyle w:val="Titre1"/>
        <w:rPr>
          <w:ins w:id="679" w:author="Thomas Stockhammer" w:date="2021-11-12T05:27:00Z"/>
        </w:rPr>
      </w:pPr>
      <w:ins w:id="680" w:author="Thomas Stockhammer" w:date="2021-11-12T05:29:00Z">
        <w:r w:rsidRPr="00E84875">
          <w:t>C.1</w:t>
        </w:r>
        <w:r w:rsidRPr="00E84875">
          <w:tab/>
        </w:r>
      </w:ins>
      <w:ins w:id="681" w:author="Richard Bradbury (SA4#116-e further revisions)" w:date="2021-11-12T17:40:00Z">
        <w:r w:rsidR="008052DE" w:rsidRPr="00E84875">
          <w:tab/>
        </w:r>
      </w:ins>
      <w:ins w:id="682" w:author="Thomas Stockhammer" w:date="2021-11-12T05:29:00Z">
        <w:r w:rsidR="00B43637" w:rsidRPr="00E84875">
          <w:t xml:space="preserve">Deployment </w:t>
        </w:r>
      </w:ins>
      <w:ins w:id="683" w:author="Richard Bradbury (Sa4#116-e further revisons)" w:date="2021-11-16T17:38:00Z">
        <w:r w:rsidR="00E84875" w:rsidRPr="00E84875">
          <w:t>s</w:t>
        </w:r>
      </w:ins>
      <w:ins w:id="684" w:author="Thomas Stockhammer" w:date="2021-11-12T05:29:00Z">
        <w:r w:rsidR="00B43637" w:rsidRPr="00E84875">
          <w:t>cena</w:t>
        </w:r>
      </w:ins>
      <w:ins w:id="685" w:author="Thomas Stockhammer" w:date="2021-11-12T05:30:00Z">
        <w:r w:rsidR="00B43637" w:rsidRPr="00E84875">
          <w:t>rios</w:t>
        </w:r>
      </w:ins>
    </w:p>
    <w:p w14:paraId="342714A2" w14:textId="2A72A361" w:rsidR="00091BAA" w:rsidRPr="00E84875" w:rsidRDefault="00B43637" w:rsidP="00E84875">
      <w:pPr>
        <w:keepNext/>
        <w:rPr>
          <w:ins w:id="686" w:author="Thomas Stockhammer" w:date="2021-11-12T05:27:00Z"/>
          <w:lang w:eastAsia="zh-CN"/>
        </w:rPr>
      </w:pPr>
      <w:ins w:id="687" w:author="Thomas Stockhammer" w:date="2021-11-12T05:30:00Z">
        <w:r w:rsidRPr="00E84875">
          <w:rPr>
            <w:lang w:eastAsia="zh-CN"/>
          </w:rPr>
          <w:t xml:space="preserve">For 5GMS via </w:t>
        </w:r>
        <w:proofErr w:type="spellStart"/>
        <w:r w:rsidRPr="00E84875">
          <w:rPr>
            <w:lang w:eastAsia="zh-CN"/>
          </w:rPr>
          <w:t>eMBMS</w:t>
        </w:r>
        <w:proofErr w:type="spellEnd"/>
        <w:r w:rsidRPr="00E84875">
          <w:rPr>
            <w:lang w:eastAsia="zh-CN"/>
          </w:rPr>
          <w:t xml:space="preserve"> as introduced in clause 4.2.4 and 5.10, d</w:t>
        </w:r>
      </w:ins>
      <w:ins w:id="688" w:author="Thomas Stockhammer" w:date="2021-11-12T05:27:00Z">
        <w:r w:rsidR="00091BAA" w:rsidRPr="00E84875">
          <w:rPr>
            <w:lang w:eastAsia="zh-CN"/>
          </w:rPr>
          <w:t>ifferent deployment collaboration scenarios of the architecture</w:t>
        </w:r>
      </w:ins>
      <w:ins w:id="689" w:author="Thomas Stockhammer" w:date="2021-11-12T05:31:00Z">
        <w:r w:rsidR="0089470F" w:rsidRPr="00E84875">
          <w:rPr>
            <w:lang w:eastAsia="zh-CN"/>
          </w:rPr>
          <w:t xml:space="preserve"> as provided in clause 4.2.4</w:t>
        </w:r>
      </w:ins>
      <w:ins w:id="690" w:author="Thomas Stockhammer" w:date="2021-11-12T05:27:00Z">
        <w:r w:rsidR="00091BAA" w:rsidRPr="00E84875">
          <w:rPr>
            <w:lang w:eastAsia="zh-CN"/>
          </w:rPr>
          <w:t xml:space="preserve"> may be considered. For example:</w:t>
        </w:r>
      </w:ins>
    </w:p>
    <w:p w14:paraId="5A4F5DB9" w14:textId="77777777" w:rsidR="00091BAA" w:rsidRPr="00E84875" w:rsidRDefault="00091BAA" w:rsidP="00E84875">
      <w:pPr>
        <w:pStyle w:val="B10"/>
        <w:keepNext/>
        <w:rPr>
          <w:ins w:id="691" w:author="Thomas Stockhammer" w:date="2021-11-12T05:27:00Z"/>
          <w:lang w:eastAsia="zh-CN"/>
        </w:rPr>
      </w:pPr>
      <w:ins w:id="692" w:author="Thomas Stockhammer" w:date="2021-11-12T05:27:00Z">
        <w:r w:rsidRPr="00E84875">
          <w:rPr>
            <w:lang w:eastAsia="zh-CN"/>
          </w:rPr>
          <w:t>-</w:t>
        </w:r>
        <w:r w:rsidRPr="00E84875">
          <w:rPr>
            <w:lang w:eastAsia="zh-CN"/>
          </w:rPr>
          <w:tab/>
          <w:t xml:space="preserve">A content provider operates a </w:t>
        </w:r>
        <w:commentRangeStart w:id="693"/>
        <w:r w:rsidRPr="00E84875">
          <w:rPr>
            <w:lang w:eastAsia="zh-CN"/>
          </w:rPr>
          <w:t xml:space="preserve">5GMS head-end </w:t>
        </w:r>
      </w:ins>
      <w:commentRangeEnd w:id="693"/>
      <w:r w:rsidR="00D52958" w:rsidRPr="00E84875">
        <w:rPr>
          <w:rStyle w:val="Marquedecommentaire"/>
        </w:rPr>
        <w:commentReference w:id="693"/>
      </w:r>
      <w:ins w:id="694" w:author="Thomas Stockhammer" w:date="2021-11-12T05:27:00Z">
        <w:r w:rsidRPr="00E84875">
          <w:rPr>
            <w:lang w:eastAsia="zh-CN"/>
          </w:rPr>
          <w:t>including an 5GMS AF and a 5GMS </w:t>
        </w:r>
        <w:proofErr w:type="gramStart"/>
        <w:r w:rsidRPr="00E84875">
          <w:rPr>
            <w:lang w:eastAsia="zh-CN"/>
          </w:rPr>
          <w:t>AS, and</w:t>
        </w:r>
        <w:proofErr w:type="gramEnd"/>
        <w:r w:rsidRPr="00E84875">
          <w:rPr>
            <w:lang w:eastAsia="zh-CN"/>
          </w:rPr>
          <w:t xml:space="preserve"> distributes the content via </w:t>
        </w:r>
        <w:proofErr w:type="spellStart"/>
        <w:r w:rsidRPr="00E84875">
          <w:rPr>
            <w:lang w:eastAsia="zh-CN"/>
          </w:rPr>
          <w:t>eMBMS</w:t>
        </w:r>
        <w:proofErr w:type="spellEnd"/>
        <w:r w:rsidRPr="00E84875">
          <w:rPr>
            <w:lang w:eastAsia="zh-CN"/>
          </w:rPr>
          <w:t xml:space="preserve"> as well as via the 5GMS System. The </w:t>
        </w:r>
        <w:proofErr w:type="spellStart"/>
        <w:r w:rsidRPr="00E84875">
          <w:rPr>
            <w:lang w:eastAsia="zh-CN"/>
          </w:rPr>
          <w:t>eMBMS</w:t>
        </w:r>
        <w:proofErr w:type="spellEnd"/>
        <w:r w:rsidRPr="00E84875">
          <w:rPr>
            <w:lang w:eastAsia="zh-CN"/>
          </w:rPr>
          <w:t xml:space="preserve"> distribution may, for example, be a Receive-only Mode (ROM) service.</w:t>
        </w:r>
      </w:ins>
    </w:p>
    <w:p w14:paraId="31CB5800" w14:textId="77777777" w:rsidR="00091BAA" w:rsidRPr="00E84875" w:rsidRDefault="00091BAA" w:rsidP="00091BAA">
      <w:pPr>
        <w:pStyle w:val="B10"/>
        <w:rPr>
          <w:ins w:id="695" w:author="Thomas Stockhammer" w:date="2021-11-12T05:27:00Z"/>
          <w:lang w:eastAsia="zh-CN"/>
        </w:rPr>
      </w:pPr>
      <w:ins w:id="696" w:author="Thomas Stockhammer" w:date="2021-11-12T05:27:00Z">
        <w:r w:rsidRPr="00E84875">
          <w:rPr>
            <w:lang w:eastAsia="zh-CN"/>
          </w:rPr>
          <w:t>-</w:t>
        </w:r>
        <w:r w:rsidRPr="00E84875">
          <w:rPr>
            <w:lang w:eastAsia="zh-CN"/>
          </w:rPr>
          <w:tab/>
          <w:t xml:space="preserve">A mobile network operator operates a 5GMS head-end including an 5GMS AF and a 5GSM AS and receives content from a 5GMSd Application Provider. The content is distributed via the </w:t>
        </w:r>
        <w:proofErr w:type="spellStart"/>
        <w:r w:rsidRPr="00E84875">
          <w:rPr>
            <w:lang w:eastAsia="zh-CN"/>
          </w:rPr>
          <w:t>eMBMS</w:t>
        </w:r>
        <w:proofErr w:type="spellEnd"/>
        <w:r w:rsidRPr="00E84875">
          <w:rPr>
            <w:lang w:eastAsia="zh-CN"/>
          </w:rPr>
          <w:t xml:space="preserve"> system to devices that support </w:t>
        </w:r>
        <w:proofErr w:type="spellStart"/>
        <w:r w:rsidRPr="00E84875">
          <w:rPr>
            <w:lang w:eastAsia="zh-CN"/>
          </w:rPr>
          <w:t>eMBMS</w:t>
        </w:r>
        <w:proofErr w:type="spellEnd"/>
        <w:r w:rsidRPr="00E84875">
          <w:rPr>
            <w:lang w:eastAsia="zh-CN"/>
          </w:rPr>
          <w:t>, and via 5G Media Streaming otherwise.</w:t>
        </w:r>
      </w:ins>
    </w:p>
    <w:p w14:paraId="60FBD103" w14:textId="605D70FA" w:rsidR="00091BAA" w:rsidRPr="00E84875" w:rsidRDefault="00091BAA" w:rsidP="00091BAA">
      <w:pPr>
        <w:rPr>
          <w:ins w:id="697" w:author="Thomas Stockhammer" w:date="2021-11-12T05:27:00Z"/>
        </w:rPr>
      </w:pPr>
      <w:ins w:id="698" w:author="Thomas Stockhammer" w:date="2021-11-12T05:27:00Z">
        <w:r w:rsidRPr="00E84875">
          <w:rPr>
            <w:lang w:eastAsia="zh-CN"/>
          </w:rPr>
          <w:t xml:space="preserve">Detailed collaboration model examples are provided in </w:t>
        </w:r>
      </w:ins>
      <w:ins w:id="699" w:author="Thomas Stockhammer" w:date="2021-11-12T05:32:00Z">
        <w:r w:rsidR="005C46B2" w:rsidRPr="00E84875">
          <w:rPr>
            <w:lang w:eastAsia="zh-CN"/>
          </w:rPr>
          <w:t>clause C.2</w:t>
        </w:r>
      </w:ins>
      <w:ins w:id="700" w:author="Thomas Stockhammer" w:date="2021-11-12T05:31:00Z">
        <w:r w:rsidR="005C46B2" w:rsidRPr="00E84875">
          <w:rPr>
            <w:lang w:eastAsia="zh-CN"/>
          </w:rPr>
          <w:t>.</w:t>
        </w:r>
      </w:ins>
    </w:p>
    <w:p w14:paraId="378E5833" w14:textId="565638F4" w:rsidR="00091BAA" w:rsidRPr="00E84875" w:rsidRDefault="00091BAA" w:rsidP="00091BAA">
      <w:pPr>
        <w:keepNext/>
        <w:rPr>
          <w:ins w:id="701" w:author="Thomas Stockhammer" w:date="2021-11-12T05:27:00Z"/>
        </w:rPr>
      </w:pPr>
      <w:ins w:id="702" w:author="Thomas Stockhammer" w:date="2021-11-12T05:27:00Z">
        <w:r w:rsidRPr="00E84875">
          <w:t>Two alternative deployment options are possible:</w:t>
        </w:r>
      </w:ins>
    </w:p>
    <w:p w14:paraId="6ADA7CE2" w14:textId="1FDF56BC" w:rsidR="00091BAA" w:rsidRPr="00E84875" w:rsidRDefault="00091BAA" w:rsidP="00091BAA">
      <w:pPr>
        <w:ind w:left="568" w:hanging="284"/>
        <w:rPr>
          <w:ins w:id="703" w:author="Thomas Stockhammer" w:date="2021-11-12T05:27:00Z"/>
          <w:noProof/>
        </w:rPr>
      </w:pPr>
      <w:ins w:id="704" w:author="Thomas Stockhammer" w:date="2021-11-12T05:27:00Z">
        <w:r w:rsidRPr="00E84875">
          <w:rPr>
            <w:noProof/>
          </w:rPr>
          <w:t>1.</w:t>
        </w:r>
        <w:r w:rsidRPr="00E84875">
          <w:rPr>
            <w:noProof/>
          </w:rPr>
          <w:tab/>
          <w:t>Multiple (</w:t>
        </w:r>
        <w:commentRangeStart w:id="705"/>
        <w:r w:rsidRPr="00E84875">
          <w:rPr>
            <w:noProof/>
          </w:rPr>
          <w:t>physical</w:t>
        </w:r>
      </w:ins>
      <w:commentRangeEnd w:id="705"/>
      <w:r w:rsidR="00D52958" w:rsidRPr="00E84875">
        <w:rPr>
          <w:rStyle w:val="Marquedecommentaire"/>
        </w:rPr>
        <w:commentReference w:id="705"/>
      </w:r>
      <w:ins w:id="706" w:author="Thomas Stockhammer" w:date="2021-11-12T05:27:00Z">
        <w:r w:rsidRPr="00E84875">
          <w:rPr>
            <w:noProof/>
          </w:rPr>
          <w:t xml:space="preserve">) servers, where different </w:t>
        </w:r>
        <w:commentRangeStart w:id="707"/>
        <w:r w:rsidRPr="00E84875">
          <w:rPr>
            <w:noProof/>
          </w:rPr>
          <w:t>servers</w:t>
        </w:r>
      </w:ins>
      <w:commentRangeEnd w:id="707"/>
      <w:r w:rsidR="00D52958" w:rsidRPr="00E84875">
        <w:rPr>
          <w:rStyle w:val="Marquedecommentaire"/>
        </w:rPr>
        <w:commentReference w:id="707"/>
      </w:r>
      <w:ins w:id="708" w:author="Thomas Stockhammer" w:date="2021-11-12T05:27:00Z">
        <w:r w:rsidRPr="00E84875">
          <w:rPr>
            <w:noProof/>
          </w:rPr>
          <w:t>, or different groups of servers, may be addressed with different FQDNs. The client may be made aware of this via the manifest</w:t>
        </w:r>
      </w:ins>
      <w:ins w:id="709" w:author="Thomas Stockhammer" w:date="2021-11-15T05:13:00Z">
        <w:r w:rsidR="00CA0FC6" w:rsidRPr="00E84875">
          <w:rPr>
            <w:noProof/>
          </w:rPr>
          <w:t xml:space="preserve"> </w:t>
        </w:r>
      </w:ins>
      <w:ins w:id="710" w:author="Thomas Stockhammer" w:date="2021-11-12T05:27:00Z">
        <w:r w:rsidRPr="00E84875">
          <w:rPr>
            <w:noProof/>
          </w:rPr>
          <w:t>listing multiple base URLs</w:t>
        </w:r>
      </w:ins>
      <w:ins w:id="711" w:author="Thomas Stockhammer" w:date="2021-11-15T05:13:00Z">
        <w:r w:rsidR="00CA0FC6" w:rsidRPr="00E84875">
          <w:rPr>
            <w:noProof/>
          </w:rPr>
          <w:t>, one referring to the 5GMS AS, one referring to the Media Server in the MBMS clien</w:t>
        </w:r>
      </w:ins>
      <w:ins w:id="712" w:author="Thomas Stockhammer" w:date="2021-11-15T05:14:00Z">
        <w:r w:rsidR="00CA0FC6" w:rsidRPr="00E84875">
          <w:rPr>
            <w:noProof/>
          </w:rPr>
          <w:t>t</w:t>
        </w:r>
      </w:ins>
      <w:ins w:id="713" w:author="Thomas Stockhammer" w:date="2021-11-12T05:27:00Z">
        <w:r w:rsidRPr="00E84875">
          <w:rPr>
            <w:noProof/>
          </w:rPr>
          <w:t>.</w:t>
        </w:r>
      </w:ins>
    </w:p>
    <w:p w14:paraId="01C03A95" w14:textId="6F1A76B2" w:rsidR="00F31F1B" w:rsidRPr="00E84875" w:rsidRDefault="00F31F1B" w:rsidP="00F31F1B">
      <w:pPr>
        <w:pStyle w:val="B10"/>
        <w:ind w:firstLine="0"/>
        <w:rPr>
          <w:moveTo w:id="714" w:author="Richard Bradbury (SA4#116-e further revisions)" w:date="2021-11-12T18:01:00Z"/>
          <w:rFonts w:eastAsia="SimSun"/>
        </w:rPr>
      </w:pPr>
      <w:moveToRangeStart w:id="715" w:author="Richard Bradbury (SA4#116-e further revisions)" w:date="2021-11-12T18:01:00Z" w:name="move87632510"/>
      <w:moveTo w:id="716" w:author="Richard Bradbury (SA4#116-e further revisions)" w:date="2021-11-12T18:01:00Z">
        <w:del w:id="717" w:author="Richard Bradbury (SA4#116-e further revisions)" w:date="2021-11-12T18:01:00Z">
          <w:r w:rsidRPr="00E84875" w:rsidDel="00F31F1B">
            <w:rPr>
              <w:rFonts w:eastAsia="SimSun"/>
            </w:rPr>
            <w:delText>The first</w:delText>
          </w:r>
        </w:del>
      </w:moveTo>
      <w:ins w:id="718" w:author="Richard Bradbury (SA4#116-e further revisions)" w:date="2021-11-12T18:01:00Z">
        <w:r w:rsidRPr="00E84875">
          <w:rPr>
            <w:rFonts w:eastAsia="SimSun"/>
          </w:rPr>
          <w:t>This</w:t>
        </w:r>
      </w:ins>
      <w:moveTo w:id="719" w:author="Richard Bradbury (SA4#116-e further revisions)" w:date="2021-11-12T18:01:00Z">
        <w:r w:rsidRPr="00E84875">
          <w:rPr>
            <w:rFonts w:eastAsia="SimSun"/>
          </w:rPr>
          <w:t xml:space="preserve"> case addresses the scenario</w:t>
        </w:r>
        <w:del w:id="720" w:author="Richard Bradbury (SA4#116-e further revisions)" w:date="2021-11-12T18:02:00Z">
          <w:r w:rsidRPr="00E84875" w:rsidDel="00F31F1B">
            <w:rPr>
              <w:rFonts w:eastAsia="SimSun"/>
            </w:rPr>
            <w:delText>,</w:delText>
          </w:r>
        </w:del>
        <w:r w:rsidRPr="00E84875">
          <w:rPr>
            <w:rFonts w:eastAsia="SimSun"/>
          </w:rPr>
          <w:t xml:space="preserve"> </w:t>
        </w:r>
        <w:del w:id="721" w:author="Richard Bradbury (SA4#116-e further revisions)" w:date="2021-11-12T18:02:00Z">
          <w:r w:rsidRPr="00E84875" w:rsidDel="00F31F1B">
            <w:rPr>
              <w:rFonts w:eastAsia="SimSun"/>
            </w:rPr>
            <w:delText>for</w:delText>
          </w:r>
        </w:del>
      </w:moveTo>
      <w:ins w:id="722" w:author="Richard Bradbury (SA4#116-e further revisions)" w:date="2021-11-12T18:02:00Z">
        <w:r w:rsidRPr="00E84875">
          <w:rPr>
            <w:rFonts w:eastAsia="SimSun"/>
          </w:rPr>
          <w:t>in</w:t>
        </w:r>
      </w:ins>
      <w:moveTo w:id="723" w:author="Richard Bradbury (SA4#116-e further revisions)" w:date="2021-11-12T18:01:00Z">
        <w:r w:rsidRPr="00E84875">
          <w:rPr>
            <w:rFonts w:eastAsia="SimSun"/>
          </w:rPr>
          <w:t xml:space="preserve"> which parts of the service are also available on 5GMS unicast, </w:t>
        </w:r>
        <w:proofErr w:type="gramStart"/>
        <w:r w:rsidRPr="00E84875">
          <w:rPr>
            <w:rFonts w:eastAsia="SimSun"/>
          </w:rPr>
          <w:t>i.e.</w:t>
        </w:r>
        <w:proofErr w:type="gramEnd"/>
        <w:r w:rsidRPr="00E84875">
          <w:rPr>
            <w:rFonts w:eastAsia="SimSun"/>
          </w:rPr>
          <w:t xml:space="preserve"> the hybrid case.</w:t>
        </w:r>
      </w:moveTo>
    </w:p>
    <w:moveToRangeEnd w:id="715"/>
    <w:p w14:paraId="5AF5DA91" w14:textId="7E7EAED2" w:rsidR="00091BAA" w:rsidRPr="00E84875" w:rsidRDefault="00091BAA" w:rsidP="00091BAA">
      <w:pPr>
        <w:keepLines/>
        <w:ind w:left="1135" w:hanging="851"/>
        <w:rPr>
          <w:ins w:id="724" w:author="Thomas Stockhammer" w:date="2021-11-12T05:27:00Z"/>
          <w:noProof/>
        </w:rPr>
      </w:pPr>
      <w:ins w:id="725" w:author="Thomas Stockhammer" w:date="2021-11-12T05:27:00Z">
        <w:r w:rsidRPr="00E84875">
          <w:rPr>
            <w:noProof/>
          </w:rPr>
          <w:t>NOTE:</w:t>
        </w:r>
        <w:r w:rsidRPr="00E84875">
          <w:rPr>
            <w:noProof/>
          </w:rPr>
          <w:tab/>
          <w:t xml:space="preserve">In this case the servers may be managed by the same or different parties (e.g. </w:t>
        </w:r>
      </w:ins>
      <w:ins w:id="726" w:author="Richard Bradbury (SA4#116-e further revisions)" w:date="2021-11-12T18:00:00Z">
        <w:r w:rsidR="00F31F1B" w:rsidRPr="00E84875">
          <w:rPr>
            <w:noProof/>
          </w:rPr>
          <w:t xml:space="preserve">an </w:t>
        </w:r>
      </w:ins>
      <w:ins w:id="727" w:author="Thomas Stockhammer" w:date="2021-11-12T05:27:00Z">
        <w:r w:rsidRPr="00E84875">
          <w:rPr>
            <w:noProof/>
          </w:rPr>
          <w:t xml:space="preserve">MNO and/or </w:t>
        </w:r>
      </w:ins>
      <w:ins w:id="728" w:author="Richard Bradbury (SA4#116-e further revisions)" w:date="2021-11-12T18:00:00Z">
        <w:r w:rsidR="00F31F1B" w:rsidRPr="00E84875">
          <w:rPr>
            <w:noProof/>
          </w:rPr>
          <w:t xml:space="preserve">a </w:t>
        </w:r>
      </w:ins>
      <w:ins w:id="729" w:author="Thomas Stockhammer" w:date="2021-11-12T05:27:00Z">
        <w:r w:rsidRPr="00E84875">
          <w:rPr>
            <w:noProof/>
          </w:rPr>
          <w:t>5GMSd Application Provider).</w:t>
        </w:r>
      </w:ins>
    </w:p>
    <w:p w14:paraId="24CEDF3E" w14:textId="77777777" w:rsidR="00091BAA" w:rsidRPr="00E84875" w:rsidRDefault="00091BAA" w:rsidP="00091BAA">
      <w:pPr>
        <w:ind w:left="568" w:hanging="284"/>
        <w:rPr>
          <w:ins w:id="730" w:author="Thomas Stockhammer" w:date="2021-11-12T05:27:00Z"/>
          <w:noProof/>
        </w:rPr>
      </w:pPr>
      <w:ins w:id="731" w:author="Thomas Stockhammer" w:date="2021-11-12T05:27:00Z">
        <w:r w:rsidRPr="00E84875">
          <w:rPr>
            <w:noProof/>
          </w:rPr>
          <w:t>2.</w:t>
        </w:r>
        <w:r w:rsidRPr="00E84875">
          <w:rPr>
            <w:noProof/>
          </w:rPr>
          <w:tab/>
          <w:t>Be addressed with a single FQDN. For example, the MNO-operated 5GMSd AS is mostly transparent and acts as a proxy/cache.</w:t>
        </w:r>
      </w:ins>
    </w:p>
    <w:p w14:paraId="7D44E73D" w14:textId="6275E931" w:rsidR="00F31F1B" w:rsidRPr="00E84875" w:rsidRDefault="00091BAA" w:rsidP="00A2790B">
      <w:pPr>
        <w:pStyle w:val="B10"/>
        <w:ind w:firstLine="0"/>
        <w:rPr>
          <w:ins w:id="732" w:author="Richard Bradbury (SA4#116-e further revisions)" w:date="2021-11-12T18:01:00Z"/>
          <w:rFonts w:eastAsia="SimSun"/>
        </w:rPr>
      </w:pPr>
      <w:ins w:id="733" w:author="Thomas Stockhammer" w:date="2021-11-12T05:27:00Z">
        <w:del w:id="734" w:author="Richard Bradbury (SA4#116-e further revisions)" w:date="2021-11-12T18:02:00Z">
          <w:r w:rsidRPr="00E84875" w:rsidDel="00A2790B">
            <w:rPr>
              <w:rFonts w:eastAsia="SimSun"/>
            </w:rPr>
            <w:delText>The second</w:delText>
          </w:r>
        </w:del>
      </w:ins>
      <w:ins w:id="735" w:author="Richard Bradbury (SA4#116-e further revisions)" w:date="2021-11-12T18:02:00Z">
        <w:r w:rsidR="00A2790B" w:rsidRPr="00E84875">
          <w:rPr>
            <w:rFonts w:eastAsia="SimSun"/>
          </w:rPr>
          <w:t>This</w:t>
        </w:r>
      </w:ins>
      <w:ins w:id="736" w:author="Thomas Stockhammer" w:date="2021-11-12T05:27:00Z">
        <w:r w:rsidRPr="00E84875">
          <w:rPr>
            <w:rFonts w:eastAsia="SimSun"/>
          </w:rPr>
          <w:t xml:space="preserve"> case addresses the scenario </w:t>
        </w:r>
      </w:ins>
      <w:ins w:id="737" w:author="Richard Bradbury (SA4#116-e further revisions)" w:date="2021-11-12T18:02:00Z">
        <w:r w:rsidR="00A2790B" w:rsidRPr="00E84875">
          <w:rPr>
            <w:rFonts w:eastAsia="SimSun"/>
          </w:rPr>
          <w:t>in</w:t>
        </w:r>
      </w:ins>
      <w:ins w:id="738" w:author="Thomas Stockhammer" w:date="2021-11-12T05:27:00Z">
        <w:r w:rsidRPr="00E84875">
          <w:rPr>
            <w:rFonts w:eastAsia="SimSun"/>
          </w:rPr>
          <w:t xml:space="preserve"> which the service is exclusively provided through MBMS</w:t>
        </w:r>
      </w:ins>
      <w:ins w:id="739" w:author="Richard Bradbury (SA4#116-e further revisions)" w:date="2021-11-12T18:03:00Z">
        <w:r w:rsidR="00A2790B" w:rsidRPr="00E84875">
          <w:rPr>
            <w:rFonts w:eastAsia="SimSun"/>
          </w:rPr>
          <w:t>,</w:t>
        </w:r>
      </w:ins>
      <w:ins w:id="740" w:author="Thomas Stockhammer" w:date="2021-11-12T05:27:00Z">
        <w:r w:rsidRPr="00E84875">
          <w:rPr>
            <w:rFonts w:eastAsia="SimSun"/>
          </w:rPr>
          <w:t xml:space="preserve"> and </w:t>
        </w:r>
      </w:ins>
      <w:ins w:id="741" w:author="Richard Bradbury (SA4#116-e further revisions)" w:date="2021-11-12T18:05:00Z">
        <w:r w:rsidR="00A2790B" w:rsidRPr="00E84875">
          <w:rPr>
            <w:rFonts w:eastAsia="SimSun"/>
          </w:rPr>
          <w:t xml:space="preserve">there is </w:t>
        </w:r>
      </w:ins>
      <w:ins w:id="742" w:author="Thomas Stockhammer" w:date="2021-11-12T05:27:00Z">
        <w:r w:rsidRPr="00E84875">
          <w:rPr>
            <w:rFonts w:eastAsia="SimSun"/>
          </w:rPr>
          <w:t xml:space="preserve">no </w:t>
        </w:r>
      </w:ins>
      <w:ins w:id="743" w:author="Thomas Stockhammer" w:date="2021-11-12T05:31:00Z">
        <w:r w:rsidR="005C46B2" w:rsidRPr="00E84875">
          <w:rPr>
            <w:rFonts w:eastAsia="SimSun"/>
          </w:rPr>
          <w:t>5GMS</w:t>
        </w:r>
      </w:ins>
      <w:ins w:id="744" w:author="Richard Bradbury (SA4#116-e further revisions)" w:date="2021-11-12T18:00:00Z">
        <w:r w:rsidR="00F31F1B" w:rsidRPr="00E84875">
          <w:rPr>
            <w:rFonts w:eastAsia="SimSun"/>
          </w:rPr>
          <w:t>-</w:t>
        </w:r>
      </w:ins>
      <w:ins w:id="745" w:author="Thomas Stockhammer" w:date="2021-11-12T05:31:00Z">
        <w:r w:rsidR="005C46B2" w:rsidRPr="00E84875">
          <w:rPr>
            <w:rFonts w:eastAsia="SimSun"/>
          </w:rPr>
          <w:t xml:space="preserve">based </w:t>
        </w:r>
      </w:ins>
      <w:ins w:id="746" w:author="Thomas Stockhammer" w:date="2021-11-12T05:27:00Z">
        <w:r w:rsidRPr="00E84875">
          <w:rPr>
            <w:rFonts w:eastAsia="SimSun"/>
          </w:rPr>
          <w:t xml:space="preserve">unicast </w:t>
        </w:r>
        <w:del w:id="747" w:author="Richard Bradbury (SA4#116-e further revisions)" w:date="2021-11-12T18:05:00Z">
          <w:r w:rsidRPr="00E84875" w:rsidDel="00A2790B">
            <w:rPr>
              <w:rFonts w:eastAsia="SimSun"/>
            </w:rPr>
            <w:delText xml:space="preserve">for </w:delText>
          </w:r>
        </w:del>
        <w:r w:rsidRPr="00E84875">
          <w:rPr>
            <w:rFonts w:eastAsia="SimSun"/>
          </w:rPr>
          <w:t>data delivery</w:t>
        </w:r>
        <w:del w:id="748" w:author="Richard Bradbury (SA4#116-e further revisions)" w:date="2021-11-12T18:05:00Z">
          <w:r w:rsidRPr="00E84875" w:rsidDel="00A2790B">
            <w:rPr>
              <w:rFonts w:eastAsia="SimSun"/>
            </w:rPr>
            <w:delText xml:space="preserve"> exists</w:delText>
          </w:r>
        </w:del>
        <w:r w:rsidRPr="00E84875">
          <w:rPr>
            <w:rFonts w:eastAsia="SimSun"/>
          </w:rPr>
          <w:t>.</w:t>
        </w:r>
      </w:ins>
    </w:p>
    <w:p w14:paraId="2F571CF3" w14:textId="42EC63DF" w:rsidR="00091BAA" w:rsidRPr="00E84875" w:rsidDel="00F31F1B" w:rsidRDefault="00091BAA" w:rsidP="00091BAA">
      <w:pPr>
        <w:rPr>
          <w:ins w:id="749" w:author="Thomas Stockhammer" w:date="2021-11-12T05:27:00Z"/>
          <w:moveFrom w:id="750" w:author="Richard Bradbury (SA4#116-e further revisions)" w:date="2021-11-12T18:01:00Z"/>
          <w:rFonts w:eastAsia="SimSun"/>
        </w:rPr>
      </w:pPr>
      <w:moveFromRangeStart w:id="751" w:author="Richard Bradbury (SA4#116-e further revisions)" w:date="2021-11-12T18:01:00Z" w:name="move87632510"/>
      <w:moveFrom w:id="752" w:author="Richard Bradbury (SA4#116-e further revisions)" w:date="2021-11-12T18:01:00Z">
        <w:ins w:id="753" w:author="Thomas Stockhammer" w:date="2021-11-12T05:27:00Z">
          <w:r w:rsidRPr="00E84875" w:rsidDel="00F31F1B">
            <w:rPr>
              <w:rFonts w:eastAsia="SimSun"/>
            </w:rPr>
            <w:t xml:space="preserve"> The first case addresses the scenario, for which parts of the service are also available on </w:t>
          </w:r>
        </w:ins>
        <w:ins w:id="754" w:author="Thomas Stockhammer" w:date="2021-11-12T05:32:00Z">
          <w:r w:rsidR="005C46B2" w:rsidRPr="00E84875" w:rsidDel="00F31F1B">
            <w:rPr>
              <w:rFonts w:eastAsia="SimSun"/>
            </w:rPr>
            <w:t>5GMS unicast</w:t>
          </w:r>
        </w:ins>
        <w:ins w:id="755" w:author="Thomas Stockhammer" w:date="2021-11-12T05:27:00Z">
          <w:r w:rsidRPr="00E84875" w:rsidDel="00F31F1B">
            <w:rPr>
              <w:rFonts w:eastAsia="SimSun"/>
            </w:rPr>
            <w:t>, i.e. the hybrid case.</w:t>
          </w:r>
        </w:ins>
      </w:moveFrom>
    </w:p>
    <w:moveFromRangeEnd w:id="751"/>
    <w:p w14:paraId="135F314A" w14:textId="407B0A4C" w:rsidR="00B43637" w:rsidRPr="00E84875" w:rsidRDefault="00B43637" w:rsidP="008052DE">
      <w:pPr>
        <w:pStyle w:val="Titre1"/>
        <w:rPr>
          <w:ins w:id="756" w:author="Thomas Stockhammer" w:date="2021-11-12T05:30:00Z"/>
        </w:rPr>
      </w:pPr>
      <w:ins w:id="757" w:author="Thomas Stockhammer" w:date="2021-11-12T05:30:00Z">
        <w:r w:rsidRPr="00E84875">
          <w:t>C.2</w:t>
        </w:r>
      </w:ins>
      <w:ins w:id="758" w:author="Richard Bradbury (SA4#116-e further revisions)" w:date="2021-11-12T17:42:00Z">
        <w:r w:rsidR="008052DE" w:rsidRPr="00E84875">
          <w:tab/>
        </w:r>
      </w:ins>
      <w:ins w:id="759" w:author="Thomas Stockhammer" w:date="2021-11-12T05:30:00Z">
        <w:r w:rsidRPr="00E84875">
          <w:t xml:space="preserve">Collaboration </w:t>
        </w:r>
      </w:ins>
      <w:ins w:id="760" w:author="Richard Bradbury (Sa4#116-e further revisons)" w:date="2021-11-16T17:38:00Z">
        <w:r w:rsidR="00E84875" w:rsidRPr="00E84875">
          <w:t>m</w:t>
        </w:r>
      </w:ins>
      <w:ins w:id="761" w:author="Thomas Stockhammer" w:date="2021-11-12T05:30:00Z">
        <w:r w:rsidRPr="00E84875">
          <w:t>odels</w:t>
        </w:r>
      </w:ins>
    </w:p>
    <w:p w14:paraId="495099BF" w14:textId="5011A386" w:rsidR="00091BAA" w:rsidRPr="00E84875" w:rsidRDefault="00B32127" w:rsidP="008052DE">
      <w:pPr>
        <w:pStyle w:val="Titre2"/>
        <w:rPr>
          <w:ins w:id="762" w:author="Thomas Stockhammer" w:date="2021-11-12T05:32:00Z"/>
        </w:rPr>
      </w:pPr>
      <w:ins w:id="763" w:author="Thomas Stockhammer" w:date="2021-11-12T05:32:00Z">
        <w:r w:rsidRPr="00E84875">
          <w:t>C.2.1</w:t>
        </w:r>
        <w:r w:rsidRPr="00E84875">
          <w:tab/>
          <w:t xml:space="preserve">Standalone 5GMS via </w:t>
        </w:r>
        <w:proofErr w:type="spellStart"/>
        <w:r w:rsidRPr="00E84875">
          <w:t>eMBMS</w:t>
        </w:r>
        <w:proofErr w:type="spellEnd"/>
      </w:ins>
    </w:p>
    <w:p w14:paraId="4778CBC0" w14:textId="5FDE05F1" w:rsidR="00B32127" w:rsidRPr="00E84875" w:rsidRDefault="00B32127" w:rsidP="008052DE">
      <w:pPr>
        <w:pStyle w:val="Titre2"/>
        <w:rPr>
          <w:ins w:id="764" w:author="Thomas Stockhammer" w:date="2021-11-12T05:33:00Z"/>
        </w:rPr>
      </w:pPr>
      <w:ins w:id="765" w:author="Thomas Stockhammer" w:date="2021-11-12T05:33:00Z">
        <w:r w:rsidRPr="00E84875">
          <w:t>C.2.2</w:t>
        </w:r>
        <w:r w:rsidRPr="00E84875">
          <w:tab/>
          <w:t xml:space="preserve">Hybrid 5GMS via </w:t>
        </w:r>
        <w:proofErr w:type="spellStart"/>
        <w:r w:rsidRPr="00E84875">
          <w:t>eMBMS</w:t>
        </w:r>
        <w:proofErr w:type="spellEnd"/>
      </w:ins>
    </w:p>
    <w:p w14:paraId="3B6A8E93" w14:textId="741D69D1" w:rsidR="00B32127" w:rsidRPr="00E84875" w:rsidRDefault="00B32127" w:rsidP="008052DE">
      <w:pPr>
        <w:pStyle w:val="Titre2"/>
        <w:rPr>
          <w:ins w:id="766" w:author="Thomas Stockhammer" w:date="2021-11-12T05:33:00Z"/>
        </w:rPr>
      </w:pPr>
      <w:ins w:id="767" w:author="Thomas Stockhammer" w:date="2021-11-12T05:33:00Z">
        <w:r w:rsidRPr="00E84875">
          <w:t>C.2.3</w:t>
        </w:r>
        <w:r w:rsidRPr="00E84875">
          <w:tab/>
          <w:t>Broadcast</w:t>
        </w:r>
      </w:ins>
      <w:ins w:id="768" w:author="Richard Bradbury (SA4#116-e further revisions)" w:date="2021-11-12T18:12:00Z">
        <w:r w:rsidR="00E679A8" w:rsidRPr="00E84875">
          <w:t>-</w:t>
        </w:r>
      </w:ins>
      <w:ins w:id="769" w:author="Thomas Stockhammer" w:date="2021-11-12T05:33:00Z">
        <w:r w:rsidRPr="00E84875">
          <w:t>on</w:t>
        </w:r>
      </w:ins>
      <w:ins w:id="770" w:author="Richard Bradbury (SA4#116-e further revisions)" w:date="2021-11-12T18:12:00Z">
        <w:r w:rsidR="00E679A8" w:rsidRPr="00E84875">
          <w:t>-d</w:t>
        </w:r>
      </w:ins>
      <w:ins w:id="771" w:author="Thomas Stockhammer" w:date="2021-11-12T05:33:00Z">
        <w:r w:rsidRPr="00E84875">
          <w:t>emand</w:t>
        </w:r>
      </w:ins>
    </w:p>
    <w:p w14:paraId="4FBB2119" w14:textId="77777777" w:rsidR="00B32127" w:rsidRPr="00E84875" w:rsidRDefault="00B32127" w:rsidP="008052DE"/>
    <w:sectPr w:rsidR="00B32127" w:rsidRPr="00E8487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0" w:author="TL r02" w:date="2021-11-15T08:04:00Z" w:initials="TL">
    <w:p w14:paraId="52E547DC" w14:textId="15106F5A" w:rsidR="00830E38" w:rsidRDefault="00830E38">
      <w:pPr>
        <w:pStyle w:val="Commentaire"/>
      </w:pPr>
      <w:r>
        <w:rPr>
          <w:rStyle w:val="Marquedecommentaire"/>
        </w:rPr>
        <w:annotationRef/>
      </w:r>
      <w:r>
        <w:t xml:space="preserve">I suggest rephrasing. The 5GMS AF and AS cannot decide </w:t>
      </w:r>
      <w:proofErr w:type="gramStart"/>
      <w:r>
        <w:t>this, since</w:t>
      </w:r>
      <w:proofErr w:type="gramEnd"/>
      <w:r>
        <w:t xml:space="preserve"> the step of “UE reception activation” is not controlled by these functions.</w:t>
      </w:r>
    </w:p>
  </w:comment>
  <w:comment w:id="159" w:author="TL r02" w:date="2021-11-15T08:05:00Z" w:initials="TL">
    <w:p w14:paraId="328C8066" w14:textId="27046F68" w:rsidR="00830E38" w:rsidRDefault="00830E38">
      <w:pPr>
        <w:pStyle w:val="Commentaire"/>
      </w:pPr>
      <w:r>
        <w:rPr>
          <w:rStyle w:val="Marquedecommentaire"/>
        </w:rPr>
        <w:annotationRef/>
      </w:r>
      <w:r>
        <w:t>Is this a new requirement? When not, I suggest rephrasing so that the 5GMSd Client uses existing APIs.</w:t>
      </w:r>
    </w:p>
  </w:comment>
  <w:comment w:id="164" w:author="Gabin, Frederic" w:date="2021-11-17T06:57:00Z" w:initials="GF">
    <w:p w14:paraId="4FB50B16" w14:textId="0948596D" w:rsidR="00A217ED" w:rsidRDefault="00A217ED">
      <w:pPr>
        <w:pStyle w:val="Commentaire"/>
      </w:pPr>
      <w:r>
        <w:rPr>
          <w:rStyle w:val="Marquedecommentaire"/>
        </w:rPr>
        <w:annotationRef/>
      </w:r>
      <w:r>
        <w:t xml:space="preserve">Content or </w:t>
      </w:r>
      <w:proofErr w:type="gramStart"/>
      <w:r>
        <w:t>control ?</w:t>
      </w:r>
      <w:proofErr w:type="gramEnd"/>
    </w:p>
  </w:comment>
  <w:comment w:id="174" w:author="TL r02" w:date="2021-11-15T08:07:00Z" w:initials="TL">
    <w:p w14:paraId="18C31623" w14:textId="4024EE01" w:rsidR="00830E38" w:rsidRDefault="00830E38">
      <w:pPr>
        <w:pStyle w:val="Commentaire"/>
      </w:pPr>
      <w:r>
        <w:rPr>
          <w:rStyle w:val="Marquedecommentaire"/>
        </w:rPr>
        <w:annotationRef/>
      </w:r>
      <w:r>
        <w:t xml:space="preserve">Why not the “DASH Streaming Service API” as in Clause </w:t>
      </w:r>
      <w:proofErr w:type="gramStart"/>
      <w:r>
        <w:t>6.3?.</w:t>
      </w:r>
      <w:proofErr w:type="gramEnd"/>
    </w:p>
  </w:comment>
  <w:comment w:id="189" w:author="TL r02" w:date="2021-11-15T08:10:00Z" w:initials="TL">
    <w:p w14:paraId="1A92B379" w14:textId="502A2D00" w:rsidR="00830E38" w:rsidRDefault="00830E38">
      <w:pPr>
        <w:pStyle w:val="Commentaire"/>
      </w:pPr>
      <w:r>
        <w:rPr>
          <w:rStyle w:val="Marquedecommentaire"/>
        </w:rPr>
        <w:annotationRef/>
      </w:r>
      <w:r>
        <w:t>I prefer to have new requirements on the MBMS Client in TS 26.347.</w:t>
      </w:r>
    </w:p>
  </w:comment>
  <w:comment w:id="202" w:author="TL r02" w:date="2021-11-15T08:11:00Z" w:initials="TL">
    <w:p w14:paraId="7D0D32E9" w14:textId="6424C940" w:rsidR="00830E38" w:rsidRDefault="00830E38">
      <w:pPr>
        <w:pStyle w:val="Commentaire"/>
      </w:pPr>
      <w:r>
        <w:rPr>
          <w:rStyle w:val="Marquedecommentaire"/>
        </w:rPr>
        <w:annotationRef/>
      </w:r>
      <w:r>
        <w:t>Dito.</w:t>
      </w:r>
    </w:p>
  </w:comment>
  <w:comment w:id="203" w:author="TL" w:date="2021-11-16T12:19:00Z" w:initials="RJB">
    <w:p w14:paraId="5F730F6B" w14:textId="206B21F0" w:rsidR="00B73392" w:rsidRDefault="00B73392">
      <w:pPr>
        <w:pStyle w:val="Commentaire"/>
      </w:pPr>
      <w:r>
        <w:rPr>
          <w:rStyle w:val="Marquedecommentaire"/>
        </w:rPr>
        <w:annotationRef/>
      </w:r>
      <w:r>
        <w:t>I think, we should allow other UE implementations.</w:t>
      </w:r>
    </w:p>
  </w:comment>
  <w:comment w:id="204" w:author="Richard Bradbury (SA4#116-e further revisions)" w:date="2021-11-16T12:20:00Z" w:initials="RJB">
    <w:p w14:paraId="2168B958" w14:textId="4DA34B31" w:rsidR="00B73392" w:rsidRDefault="00B73392">
      <w:pPr>
        <w:pStyle w:val="Commentaire"/>
      </w:pPr>
      <w:r>
        <w:rPr>
          <w:rStyle w:val="Marquedecommentaire"/>
        </w:rPr>
        <w:annotationRef/>
      </w:r>
      <w:r>
        <w:t>I think there can be many different implementations of this logical architecture. It doesn’t seem to be overly constraining.</w:t>
      </w:r>
    </w:p>
  </w:comment>
  <w:comment w:id="253" w:author="TL r02" w:date="2021-11-15T08:11:00Z" w:initials="TL">
    <w:p w14:paraId="72498765" w14:textId="63698A44" w:rsidR="00830E38" w:rsidRDefault="00830E38">
      <w:pPr>
        <w:pStyle w:val="Commentaire"/>
      </w:pPr>
      <w:r>
        <w:rPr>
          <w:rStyle w:val="Marquedecommentaire"/>
        </w:rPr>
        <w:annotationRef/>
      </w:r>
      <w:r>
        <w:t>Hmm, a reverse or a transparent proxy?</w:t>
      </w:r>
    </w:p>
  </w:comment>
  <w:comment w:id="377" w:author="TL r02" w:date="2021-11-15T08:13:00Z" w:initials="TL">
    <w:p w14:paraId="62EA4E09" w14:textId="14C6AC12" w:rsidR="00830E38" w:rsidRDefault="00830E38">
      <w:pPr>
        <w:pStyle w:val="Commentaire"/>
      </w:pPr>
      <w:r>
        <w:rPr>
          <w:rStyle w:val="Marquedecommentaire"/>
        </w:rPr>
        <w:annotationRef/>
      </w:r>
      <w:r>
        <w:t xml:space="preserve">Is this a new requirement for TS 26.346? When yes, I suggest </w:t>
      </w:r>
      <w:proofErr w:type="gramStart"/>
      <w:r>
        <w:t>to capture</w:t>
      </w:r>
      <w:proofErr w:type="gramEnd"/>
      <w:r>
        <w:t xml:space="preserve"> the new requirement in 346.</w:t>
      </w:r>
    </w:p>
  </w:comment>
  <w:comment w:id="378" w:author="Gabin, Frederic" w:date="2021-11-17T07:01:00Z" w:initials="GF">
    <w:p w14:paraId="21B93305" w14:textId="79B592EA" w:rsidR="00A217ED" w:rsidRDefault="00A217ED">
      <w:pPr>
        <w:pStyle w:val="Commentaire"/>
      </w:pPr>
      <w:r>
        <w:rPr>
          <w:rStyle w:val="Marquedecommentaire"/>
        </w:rPr>
        <w:annotationRef/>
      </w:r>
      <w:r>
        <w:t>I agree</w:t>
      </w:r>
    </w:p>
  </w:comment>
  <w:comment w:id="395" w:author="TL r02" w:date="2021-11-15T08:14:00Z" w:initials="TL">
    <w:p w14:paraId="24C3F726" w14:textId="2E66AA1D" w:rsidR="00830E38" w:rsidRDefault="00830E38">
      <w:pPr>
        <w:pStyle w:val="Commentaire"/>
      </w:pPr>
      <w:r>
        <w:rPr>
          <w:rStyle w:val="Marquedecommentaire"/>
        </w:rPr>
        <w:annotationRef/>
      </w:r>
      <w:r>
        <w:t>What does this mean?</w:t>
      </w:r>
    </w:p>
  </w:comment>
  <w:comment w:id="408" w:author="TL r02" w:date="2021-11-15T08:15:00Z" w:initials="TL">
    <w:p w14:paraId="3398F3DA" w14:textId="766BFB9A" w:rsidR="00830E38" w:rsidRDefault="00830E38">
      <w:pPr>
        <w:pStyle w:val="Commentaire"/>
      </w:pPr>
      <w:r>
        <w:rPr>
          <w:rStyle w:val="Marquedecommentaire"/>
        </w:rPr>
        <w:annotationRef/>
      </w:r>
      <w:r>
        <w:t>Step 4 should be marked optional</w:t>
      </w:r>
    </w:p>
  </w:comment>
  <w:comment w:id="409" w:author="Richard Bradbury (Sa4#116-e further revisons)" w:date="2021-11-16T17:22:00Z" w:initials="RJB">
    <w:p w14:paraId="7106E9FB" w14:textId="47710FF3" w:rsidR="009574D1" w:rsidRDefault="009574D1">
      <w:pPr>
        <w:pStyle w:val="Commentaire"/>
      </w:pPr>
      <w:r>
        <w:rPr>
          <w:rStyle w:val="Marquedecommentaire"/>
        </w:rPr>
        <w:annotationRef/>
      </w:r>
      <w:r>
        <w:t>Done.</w:t>
      </w:r>
    </w:p>
  </w:comment>
  <w:comment w:id="432" w:author="Richard Bradbury (Sa4#116-e further revisons)" w:date="2021-11-16T17:27:00Z" w:initials="RJB">
    <w:p w14:paraId="6A2149E0" w14:textId="703E6449" w:rsidR="00A9701F" w:rsidRDefault="00A9701F">
      <w:pPr>
        <w:pStyle w:val="Commentaire"/>
      </w:pPr>
      <w:r>
        <w:rPr>
          <w:rStyle w:val="Marquedecommentaire"/>
        </w:rPr>
        <w:annotationRef/>
      </w:r>
      <w:r w:rsidR="00E84875">
        <w:t>Duplicates</w:t>
      </w:r>
      <w:r>
        <w:t>?</w:t>
      </w:r>
    </w:p>
  </w:comment>
  <w:comment w:id="469" w:author="Richard Bradbury (Sa4#116-e further revisons)" w:date="2021-11-16T17:40:00Z" w:initials="RJB">
    <w:p w14:paraId="02B11884" w14:textId="1A797A0E" w:rsidR="003F296D" w:rsidRDefault="003F296D">
      <w:pPr>
        <w:pStyle w:val="Commentaire"/>
      </w:pPr>
      <w:r>
        <w:rPr>
          <w:rStyle w:val="Marquedecommentaire"/>
        </w:rPr>
        <w:annotationRef/>
      </w:r>
      <w:r>
        <w:t>Contradictory.</w:t>
      </w:r>
    </w:p>
  </w:comment>
  <w:comment w:id="532" w:author="TL r02" w:date="2021-11-15T08:15:00Z" w:initials="TL">
    <w:p w14:paraId="27A03DC1" w14:textId="3F47B1EC" w:rsidR="00830E38" w:rsidRDefault="00830E38">
      <w:pPr>
        <w:pStyle w:val="Commentaire"/>
      </w:pPr>
      <w:r>
        <w:rPr>
          <w:rStyle w:val="Marquedecommentaire"/>
        </w:rPr>
        <w:annotationRef/>
      </w:r>
      <w:r>
        <w:t>Isn’t there also an option in 5GMSA, where the MSH passes the URL directly to the Media Player?</w:t>
      </w:r>
    </w:p>
  </w:comment>
  <w:comment w:id="693" w:author="TL r02" w:date="2021-11-15T08:17:00Z" w:initials="TL">
    <w:p w14:paraId="5EBCD2DC" w14:textId="6ACFF5A4" w:rsidR="00D52958" w:rsidRDefault="00D52958">
      <w:pPr>
        <w:pStyle w:val="Commentaire"/>
      </w:pPr>
      <w:r>
        <w:rPr>
          <w:rStyle w:val="Marquedecommentaire"/>
        </w:rPr>
        <w:annotationRef/>
      </w:r>
      <w:r>
        <w:t>What is a head end?</w:t>
      </w:r>
    </w:p>
  </w:comment>
  <w:comment w:id="705" w:author="TL r02" w:date="2021-11-15T08:18:00Z" w:initials="TL">
    <w:p w14:paraId="470F8D70" w14:textId="2F6974D6" w:rsidR="00D52958" w:rsidRDefault="00D52958">
      <w:pPr>
        <w:pStyle w:val="Commentaire"/>
      </w:pPr>
      <w:r>
        <w:rPr>
          <w:rStyle w:val="Marquedecommentaire"/>
        </w:rPr>
        <w:annotationRef/>
      </w:r>
      <w:r>
        <w:rPr>
          <w:rStyle w:val="Marquedecommentaire"/>
        </w:rPr>
        <w:t>We should also support cloud deployments.</w:t>
      </w:r>
    </w:p>
  </w:comment>
  <w:comment w:id="707" w:author="TL r02" w:date="2021-11-15T08:18:00Z" w:initials="TL">
    <w:p w14:paraId="7BB413EC" w14:textId="223D2616" w:rsidR="00D52958" w:rsidRDefault="00D52958">
      <w:pPr>
        <w:pStyle w:val="Commentaire"/>
      </w:pPr>
      <w:r>
        <w:rPr>
          <w:rStyle w:val="Marquedecommentair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E547DC" w15:done="1"/>
  <w15:commentEx w15:paraId="328C8066" w15:done="1"/>
  <w15:commentEx w15:paraId="4FB50B16" w15:done="0"/>
  <w15:commentEx w15:paraId="18C31623" w15:done="1"/>
  <w15:commentEx w15:paraId="1A92B379" w15:done="1"/>
  <w15:commentEx w15:paraId="7D0D32E9" w15:done="0"/>
  <w15:commentEx w15:paraId="5F730F6B" w15:paraIdParent="7D0D32E9" w15:done="0"/>
  <w15:commentEx w15:paraId="2168B958" w15:paraIdParent="7D0D32E9" w15:done="0"/>
  <w15:commentEx w15:paraId="72498765" w15:done="0"/>
  <w15:commentEx w15:paraId="62EA4E09" w15:done="0"/>
  <w15:commentEx w15:paraId="21B93305" w15:paraIdParent="62EA4E09" w15:done="0"/>
  <w15:commentEx w15:paraId="24C3F726" w15:done="0"/>
  <w15:commentEx w15:paraId="3398F3DA" w15:done="1"/>
  <w15:commentEx w15:paraId="7106E9FB" w15:paraIdParent="3398F3DA" w15:done="1"/>
  <w15:commentEx w15:paraId="6A2149E0" w15:done="0"/>
  <w15:commentEx w15:paraId="02B11884" w15:done="0"/>
  <w15:commentEx w15:paraId="27A03DC1" w15:done="0"/>
  <w15:commentEx w15:paraId="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A137" w16cex:dateUtc="2021-11-15T08:04:00Z"/>
  <w16cex:commentExtensible w16cex:durableId="253CA173" w16cex:dateUtc="2021-11-15T08:05:00Z"/>
  <w16cex:commentExtensible w16cex:durableId="253F265D" w16cex:dateUtc="2021-11-17T05:57:00Z"/>
  <w16cex:commentExtensible w16cex:durableId="253CA1DE" w16cex:dateUtc="2021-11-15T08:07:00Z"/>
  <w16cex:commentExtensible w16cex:durableId="253CA28E" w16cex:dateUtc="2021-11-15T08:1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CA2C7" w16cex:dateUtc="2021-11-15T08:11:00Z"/>
  <w16cex:commentExtensible w16cex:durableId="253CA330" w16cex:dateUtc="2021-11-15T08:13:00Z"/>
  <w16cex:commentExtensible w16cex:durableId="253F2737" w16cex:dateUtc="2021-11-17T06:01:00Z"/>
  <w16cex:commentExtensible w16cex:durableId="253CA362" w16cex:dateUtc="2021-11-15T08:14:00Z"/>
  <w16cex:commentExtensible w16cex:durableId="253CA398" w16cex:dateUtc="2021-11-15T08:15:00Z"/>
  <w16cex:commentExtensible w16cex:durableId="253E6769" w16cex:dateUtc="2021-11-16T17:22:00Z"/>
  <w16cex:commentExtensible w16cex:durableId="253E6878" w16cex:dateUtc="2021-11-16T17:27:00Z"/>
  <w16cex:commentExtensible w16cex:durableId="253E6B77" w16cex:dateUtc="2021-11-16T17:40:00Z"/>
  <w16cex:commentExtensible w16cex:durableId="253CA3C3" w16cex:dateUtc="2021-11-15T08:15:00Z"/>
  <w16cex:commentExtensible w16cex:durableId="253CA418" w16cex:dateUtc="2021-11-15T08:17: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E547DC" w16cid:durableId="253CA137"/>
  <w16cid:commentId w16cid:paraId="328C8066" w16cid:durableId="253CA173"/>
  <w16cid:commentId w16cid:paraId="4FB50B16" w16cid:durableId="253F265D"/>
  <w16cid:commentId w16cid:paraId="18C31623" w16cid:durableId="253CA1DE"/>
  <w16cid:commentId w16cid:paraId="1A92B379" w16cid:durableId="253CA28E"/>
  <w16cid:commentId w16cid:paraId="7D0D32E9" w16cid:durableId="253CA2B1"/>
  <w16cid:commentId w16cid:paraId="5F730F6B" w16cid:durableId="253E2069"/>
  <w16cid:commentId w16cid:paraId="2168B958" w16cid:durableId="253E2081"/>
  <w16cid:commentId w16cid:paraId="72498765" w16cid:durableId="253CA2C7"/>
  <w16cid:commentId w16cid:paraId="62EA4E09" w16cid:durableId="253CA330"/>
  <w16cid:commentId w16cid:paraId="21B93305" w16cid:durableId="253F2737"/>
  <w16cid:commentId w16cid:paraId="24C3F726" w16cid:durableId="253CA362"/>
  <w16cid:commentId w16cid:paraId="3398F3DA" w16cid:durableId="253CA398"/>
  <w16cid:commentId w16cid:paraId="7106E9FB" w16cid:durableId="253E6769"/>
  <w16cid:commentId w16cid:paraId="6A2149E0" w16cid:durableId="253E6878"/>
  <w16cid:commentId w16cid:paraId="02B11884" w16cid:durableId="253E6B77"/>
  <w16cid:commentId w16cid:paraId="27A03DC1" w16cid:durableId="253CA3C3"/>
  <w16cid:commentId w16cid:paraId="5EBCD2DC" w16cid:durableId="253CA418"/>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E6C08C" w14:textId="77777777" w:rsidR="003934EC" w:rsidRDefault="003934EC">
      <w:r>
        <w:separator/>
      </w:r>
    </w:p>
  </w:endnote>
  <w:endnote w:type="continuationSeparator" w:id="0">
    <w:p w14:paraId="3EB69E9D" w14:textId="77777777" w:rsidR="003934EC" w:rsidRDefault="003934EC">
      <w:r>
        <w:continuationSeparator/>
      </w:r>
    </w:p>
  </w:endnote>
  <w:endnote w:type="continuationNotice" w:id="1">
    <w:p w14:paraId="4D6E6AE9" w14:textId="77777777" w:rsidR="003934EC" w:rsidRDefault="003934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FBE4B9" w14:textId="77777777" w:rsidR="003934EC" w:rsidRDefault="003934EC">
      <w:r>
        <w:separator/>
      </w:r>
    </w:p>
  </w:footnote>
  <w:footnote w:type="continuationSeparator" w:id="0">
    <w:p w14:paraId="119DA7BE" w14:textId="77777777" w:rsidR="003934EC" w:rsidRDefault="003934EC">
      <w:r>
        <w:continuationSeparator/>
      </w:r>
    </w:p>
  </w:footnote>
  <w:footnote w:type="continuationNotice" w:id="1">
    <w:p w14:paraId="6A50BCE8" w14:textId="77777777" w:rsidR="003934EC" w:rsidRDefault="003934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079B" w14:textId="77777777" w:rsidR="0031673B" w:rsidRDefault="0031673B">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1EEF" w14:textId="77777777" w:rsidR="0031673B" w:rsidRDefault="0031673B">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BCA6" w14:textId="77777777" w:rsidR="0031673B" w:rsidRDefault="0031673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Gabin, Frederic">
    <w15:presenceInfo w15:providerId="AD" w15:userId="S::fgabi@dolby.com::0af29dc8-bc50-4011-9f4b-b16cfad51dd0"/>
  </w15:person>
  <w15:person w15:author="TL r02">
    <w15:presenceInfo w15:providerId="None" w15:userId="TL r02"/>
  </w15:person>
  <w15:person w15:author="TL">
    <w15:presenceInfo w15:providerId="None" w15:userId="TL"/>
  </w15:person>
  <w15:person w15:author="Richard Bradbury (Sa4#116-e further revisons)">
    <w15:presenceInfo w15:providerId="None" w15:userId="Richard Bradbury (Sa4#116-e further revisons)"/>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45BC"/>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3500"/>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6A50"/>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4EC"/>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296D"/>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A71DD"/>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574D1"/>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17ED"/>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01F"/>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E3468"/>
    <w:rsid w:val="00AF2FF7"/>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16099"/>
    <w:rsid w:val="00D23306"/>
    <w:rsid w:val="00D24991"/>
    <w:rsid w:val="00D27CFE"/>
    <w:rsid w:val="00D32A3F"/>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4875"/>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Alt+2,Alt+21,Alt+22,Alt+23,Alt+24,Alt+25,Alt+26,Alt+27,Alt+28,Alt+29,Alt+210,Alt+211,Alt+212,Alt+213,Alt+214,Alt+215,Alt+216,H2,UNDERRUBRIK 1-2,h2,Head2A,2"/>
    <w:basedOn w:val="Titre1"/>
    <w:next w:val="Normal"/>
    <w:link w:val="Titre2Car"/>
    <w:qFormat/>
    <w:rsid w:val="000B7FED"/>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qFormat/>
    <w:rsid w:val="000B7FED"/>
    <w:pPr>
      <w:spacing w:before="120"/>
      <w:outlineLvl w:val="2"/>
    </w:pPr>
    <w:rPr>
      <w:sz w:val="28"/>
    </w:rPr>
  </w:style>
  <w:style w:type="paragraph" w:styleId="Titre4">
    <w:name w:val="heading 4"/>
    <w:aliases w:val="Alt+4,Alt+41,Alt+42,Alt+43,Alt+411,Alt+421,Alt+44,Alt+412,Alt+422,Alt+45,Alt+413,Alt+423,Alt+431,Alt+4111,Alt+4211,Alt+441,Alt+4121,Alt+4221,Alt+46,Alt+414,Alt+424,Alt+432,Alt+4112,Alt+4212,Alt+442,Alt+4122,Alt+4222,Alt+47,Alt+415,Alt+425"/>
    <w:basedOn w:val="Titre3"/>
    <w:next w:val="Normal"/>
    <w:link w:val="Titre4Car"/>
    <w:qFormat/>
    <w:rsid w:val="000B7FED"/>
    <w:pPr>
      <w:ind w:left="1418" w:hanging="1418"/>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
    <w:basedOn w:val="Titre4"/>
    <w:next w:val="Normal"/>
    <w:link w:val="Titre5Car"/>
    <w:qFormat/>
    <w:rsid w:val="000B7FED"/>
    <w:pPr>
      <w:ind w:left="1701" w:hanging="1701"/>
      <w:outlineLvl w:val="4"/>
    </w:pPr>
    <w:rPr>
      <w:sz w:val="22"/>
    </w:rPr>
  </w:style>
  <w:style w:type="paragraph" w:styleId="Titre6">
    <w:name w:val="heading 6"/>
    <w:aliases w:val="Alt+6"/>
    <w:basedOn w:val="H6"/>
    <w:next w:val="Normal"/>
    <w:link w:val="Titre6Car"/>
    <w:qFormat/>
    <w:rsid w:val="000B7FED"/>
    <w:pPr>
      <w:outlineLvl w:val="5"/>
    </w:pPr>
  </w:style>
  <w:style w:type="paragraph" w:styleId="Titre7">
    <w:name w:val="heading 7"/>
    <w:aliases w:val="Alt+7,Alt+71,Alt+72,Alt+73,Alt+74,Alt+75,Alt+76,Alt+77,Alt+78,Alt+79,Alt+710,Alt+711,Alt+712,Alt+713"/>
    <w:basedOn w:val="H6"/>
    <w:next w:val="Normal"/>
    <w:qFormat/>
    <w:rsid w:val="000B7FED"/>
    <w:pPr>
      <w:outlineLvl w:val="6"/>
    </w:pPr>
  </w:style>
  <w:style w:type="paragraph" w:styleId="Titre8">
    <w:name w:val="heading 8"/>
    <w:aliases w:val="Alt+8,Alt+81,Alt+82,Alt+83,Alt+84,Alt+85,Alt+86,Alt+87,Alt+88,Alt+89,Alt+810,Alt+811,Alt+812,Alt+813"/>
    <w:basedOn w:val="Titre1"/>
    <w:next w:val="Normal"/>
    <w:link w:val="Titre8Car"/>
    <w:qFormat/>
    <w:rsid w:val="000B7FED"/>
    <w:pPr>
      <w:ind w:left="0" w:firstLine="0"/>
      <w:outlineLvl w:val="7"/>
    </w:pPr>
  </w:style>
  <w:style w:type="paragraph" w:styleId="Titre9">
    <w:name w:val="heading 9"/>
    <w:aliases w:val="Alt+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uiPriority w:val="99"/>
    <w:rsid w:val="000B7FED"/>
    <w:rPr>
      <w:color w:val="0000FF"/>
      <w:u w:val="single"/>
    </w:rPr>
  </w:style>
  <w:style w:type="character" w:styleId="Marquedecommentaire">
    <w:name w:val="annotation reference"/>
    <w:uiPriority w:val="99"/>
    <w:rsid w:val="000B7FED"/>
    <w:rPr>
      <w:sz w:val="16"/>
    </w:rPr>
  </w:style>
  <w:style w:type="paragraph" w:styleId="Commentaire">
    <w:name w:val="annotation text"/>
    <w:basedOn w:val="Normal"/>
    <w:link w:val="CommentaireCar"/>
    <w:uiPriority w:val="99"/>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CommentaireCar">
    <w:name w:val="Commentaire Car"/>
    <w:link w:val="Commentaire"/>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Paragraphedeliste">
    <w:name w:val="List Paragraph"/>
    <w:basedOn w:val="Normal"/>
    <w:link w:val="ParagraphedelisteC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ParagraphedelisteCar">
    <w:name w:val="Paragraphe de liste Car"/>
    <w:link w:val="Paragraphedeliste"/>
    <w:uiPriority w:val="34"/>
    <w:locked/>
    <w:rsid w:val="00DC3278"/>
    <w:rPr>
      <w:rFonts w:ascii="Arial" w:eastAsia="SimSun" w:hAnsi="Arial"/>
      <w:sz w:val="22"/>
      <w:lang w:val="en-GB" w:eastAsia="en-US"/>
    </w:rPr>
  </w:style>
  <w:style w:type="character" w:styleId="Numrodeligne">
    <w:name w:val="line number"/>
    <w:rsid w:val="00DC3278"/>
    <w:rPr>
      <w:rFonts w:ascii="Arial" w:hAnsi="Arial"/>
      <w:color w:val="808080"/>
      <w:sz w:val="14"/>
    </w:rPr>
  </w:style>
  <w:style w:type="character" w:styleId="Numrodepage">
    <w:name w:val="page number"/>
    <w:basedOn w:val="Policepardfaut"/>
    <w:rsid w:val="00DC3278"/>
  </w:style>
  <w:style w:type="table" w:styleId="Grilledutableau">
    <w:name w:val="Table Grid"/>
    <w:basedOn w:val="Tableau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rformatHTML">
    <w:name w:val="HTML Preformatted"/>
    <w:basedOn w:val="Normal"/>
    <w:link w:val="PrformatHTMLC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PrformatHTMLCar">
    <w:name w:val="Préformaté HTML Car"/>
    <w:basedOn w:val="Policepardfaut"/>
    <w:link w:val="PrformatHTML"/>
    <w:uiPriority w:val="99"/>
    <w:rsid w:val="00DC3278"/>
    <w:rPr>
      <w:rFonts w:ascii="Courier New" w:eastAsia="MS Mincho" w:hAnsi="Courier New"/>
      <w:lang w:val="x-none" w:eastAsia="x-none"/>
    </w:rPr>
  </w:style>
  <w:style w:type="table" w:styleId="Effetsdetableau3D1">
    <w:name w:val="Table 3D effects 1"/>
    <w:basedOn w:val="Tableau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gende">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LgendeC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MachinecrireHTML">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ObjetducommentaireCar">
    <w:name w:val="Objet du commentaire Car"/>
    <w:link w:val="Objetducommentaire"/>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e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Notedefin">
    <w:name w:val="endnote text"/>
    <w:basedOn w:val="Normal"/>
    <w:link w:val="NotedefinCar"/>
    <w:rsid w:val="00DC3278"/>
    <w:pPr>
      <w:overflowPunct w:val="0"/>
      <w:autoSpaceDE w:val="0"/>
      <w:autoSpaceDN w:val="0"/>
      <w:adjustRightInd w:val="0"/>
      <w:textAlignment w:val="baseline"/>
    </w:pPr>
    <w:rPr>
      <w:rFonts w:eastAsia="MS Mincho"/>
    </w:rPr>
  </w:style>
  <w:style w:type="character" w:customStyle="1" w:styleId="NotedefinCar">
    <w:name w:val="Note de fin Car"/>
    <w:basedOn w:val="Policepardfaut"/>
    <w:link w:val="Notedefin"/>
    <w:rsid w:val="00DC3278"/>
    <w:rPr>
      <w:rFonts w:ascii="Times New Roman" w:eastAsia="MS Mincho" w:hAnsi="Times New Roman"/>
      <w:lang w:val="en-GB" w:eastAsia="en-US"/>
    </w:rPr>
  </w:style>
  <w:style w:type="character" w:styleId="Appeldenotedefin">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lev">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vision">
    <w:name w:val="Revision"/>
    <w:hidden/>
    <w:uiPriority w:val="62"/>
    <w:rsid w:val="00DC3278"/>
    <w:rPr>
      <w:rFonts w:ascii="Times New Roman" w:eastAsia="MS Mincho" w:hAnsi="Times New Roman"/>
      <w:sz w:val="24"/>
      <w:lang w:val="en-GB" w:eastAsia="en-US"/>
    </w:rPr>
  </w:style>
  <w:style w:type="character" w:styleId="Mentionnonrsolue">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TableauGrille4">
    <w:name w:val="Grid Table 4"/>
    <w:basedOn w:val="Tableau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au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auNormal"/>
    <w:next w:val="Grilledutableau"/>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Policepardfaut"/>
    <w:rsid w:val="00680A98"/>
  </w:style>
  <w:style w:type="character" w:customStyle="1" w:styleId="eop">
    <w:name w:val="eop"/>
    <w:basedOn w:val="Policepardfaut"/>
    <w:rsid w:val="00680A98"/>
  </w:style>
  <w:style w:type="character" w:customStyle="1" w:styleId="EXChar">
    <w:name w:val="EX Char"/>
    <w:link w:val="EX"/>
    <w:rsid w:val="00B80881"/>
    <w:rPr>
      <w:rFonts w:ascii="Times New Roman" w:hAnsi="Times New Roman"/>
      <w:lang w:val="en-GB" w:eastAsia="en-US"/>
    </w:rPr>
  </w:style>
  <w:style w:type="character" w:customStyle="1" w:styleId="Titre3Car">
    <w:name w:val="Titre 3 Car"/>
    <w:aliases w:val="Alt+3 Car,Alt+31 Car,Alt+32 Car,Alt+33 Car,Alt+311 Car,Alt+321 Car,Alt+34 Car,Alt+35 Car,Alt+36 Car,Alt+37 Car,Alt+38 Car,Alt+39 Car,Alt+310 Car,Alt+312 Car,Alt+322 Car,Alt+313 Car,Alt+314 Car"/>
    <w:basedOn w:val="Policepardfaut"/>
    <w:link w:val="Titre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TextedebullesCar">
    <w:name w:val="Texte de bulles Car"/>
    <w:link w:val="Textedebulles"/>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TableauGrille5Fonc-Accentuation3">
    <w:name w:val="Grid Table 5 Dark Accent 3"/>
    <w:basedOn w:val="Tableau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LgendeCar">
    <w:name w:val="Légende Car"/>
    <w:aliases w:val="Labelling Car,legend1 Car,Caption Char Char Char1 Car,Caption Char Char Char Char Char Char Char1 Car,Caption Char Char Char Char Char Char Char Char Char Char Char Char1 Car,Caption21 Car,Caption Char Char Char21 Car,legend Car,cap Car"/>
    <w:link w:val="Lgende"/>
    <w:rsid w:val="007C445E"/>
    <w:rPr>
      <w:rFonts w:ascii="Times New Roman" w:eastAsia="MS Mincho" w:hAnsi="Times New Roman"/>
      <w:b/>
      <w:bCs/>
      <w:lang w:val="en-GB" w:eastAsia="en-US"/>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7C445E"/>
    <w:rPr>
      <w:rFonts w:ascii="Arial" w:hAnsi="Arial"/>
      <w:sz w:val="36"/>
      <w:lang w:val="en-GB"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rsid w:val="007C445E"/>
    <w:rPr>
      <w:rFonts w:ascii="Arial" w:hAnsi="Arial"/>
      <w:sz w:val="32"/>
      <w:lang w:val="en-GB" w:eastAsia="en-US"/>
    </w:rPr>
  </w:style>
  <w:style w:type="table" w:styleId="TableauGrille5Fonc">
    <w:name w:val="Grid Table 5 Dark"/>
    <w:basedOn w:val="Tableau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Titre8Car">
    <w:name w:val="Titre 8 Car"/>
    <w:aliases w:val="Alt+8 Car,Alt+81 Car,Alt+82 Car,Alt+83 Car,Alt+84 Car,Alt+85 Car,Alt+86 Car,Alt+87 Car,Alt+88 Car,Alt+89 Car,Alt+810 Car,Alt+811 Car,Alt+812 Car,Alt+813 Car"/>
    <w:basedOn w:val="Policepardfaut"/>
    <w:link w:val="Titre8"/>
    <w:rsid w:val="007C445E"/>
    <w:rPr>
      <w:rFonts w:ascii="Arial" w:hAnsi="Arial"/>
      <w:sz w:val="36"/>
      <w:lang w:val="en-GB" w:eastAsia="en-US"/>
    </w:rPr>
  </w:style>
  <w:style w:type="character" w:customStyle="1" w:styleId="NotedebasdepageCar">
    <w:name w:val="Note de bas de page Car"/>
    <w:basedOn w:val="Policepardfaut"/>
    <w:link w:val="Notedebasdepage"/>
    <w:rsid w:val="007C445E"/>
    <w:rPr>
      <w:rFonts w:ascii="Times New Roman" w:hAnsi="Times New Roman"/>
      <w:sz w:val="16"/>
      <w:lang w:val="en-GB" w:eastAsia="en-US"/>
    </w:rPr>
  </w:style>
  <w:style w:type="character" w:customStyle="1" w:styleId="ExplorateurdedocumentsCar">
    <w:name w:val="Explorateur de documents Car"/>
    <w:basedOn w:val="Policepardfaut"/>
    <w:link w:val="Explorateurdedocuments"/>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Titreindex">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Textebrut">
    <w:name w:val="Plain Text"/>
    <w:basedOn w:val="Normal"/>
    <w:link w:val="TextebrutCar"/>
    <w:rsid w:val="007C445E"/>
    <w:pPr>
      <w:overflowPunct w:val="0"/>
      <w:autoSpaceDE w:val="0"/>
      <w:autoSpaceDN w:val="0"/>
      <w:adjustRightInd w:val="0"/>
      <w:textAlignment w:val="baseline"/>
    </w:pPr>
    <w:rPr>
      <w:rFonts w:ascii="Courier New" w:hAnsi="Courier New"/>
      <w:lang w:val="nb-NO" w:eastAsia="x-none"/>
    </w:rPr>
  </w:style>
  <w:style w:type="character" w:customStyle="1" w:styleId="TextebrutCar">
    <w:name w:val="Texte brut Car"/>
    <w:basedOn w:val="Policepardfaut"/>
    <w:link w:val="Textebrut"/>
    <w:rsid w:val="007C445E"/>
    <w:rPr>
      <w:rFonts w:ascii="Courier New" w:hAnsi="Courier New"/>
      <w:lang w:val="nb-NO" w:eastAsia="x-none"/>
    </w:rPr>
  </w:style>
  <w:style w:type="paragraph" w:styleId="Corpsdetexte">
    <w:name w:val="Body Text"/>
    <w:basedOn w:val="Normal"/>
    <w:link w:val="CorpsdetexteCar"/>
    <w:rsid w:val="007C445E"/>
    <w:pPr>
      <w:overflowPunct w:val="0"/>
      <w:autoSpaceDE w:val="0"/>
      <w:autoSpaceDN w:val="0"/>
      <w:adjustRightInd w:val="0"/>
      <w:textAlignment w:val="baseline"/>
    </w:pPr>
    <w:rPr>
      <w:lang w:eastAsia="x-none"/>
    </w:rPr>
  </w:style>
  <w:style w:type="character" w:customStyle="1" w:styleId="CorpsdetexteCar">
    <w:name w:val="Corps de texte Car"/>
    <w:basedOn w:val="Policepardfaut"/>
    <w:link w:val="Corpsdetexte"/>
    <w:rsid w:val="007C445E"/>
    <w:rPr>
      <w:rFonts w:ascii="Times New Roman" w:hAnsi="Times New Roman"/>
      <w:lang w:val="en-GB" w:eastAsia="x-none"/>
    </w:rPr>
  </w:style>
  <w:style w:type="paragraph" w:styleId="Corpsdetexte2">
    <w:name w:val="Body Text 2"/>
    <w:basedOn w:val="Normal"/>
    <w:link w:val="Corpsdetexte2C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Corpsdetexte2Car">
    <w:name w:val="Corps de texte 2 Car"/>
    <w:basedOn w:val="Policepardfaut"/>
    <w:link w:val="Corpsdetexte2"/>
    <w:rsid w:val="007C445E"/>
    <w:rPr>
      <w:rFonts w:ascii="Arial" w:hAnsi="Arial"/>
      <w:sz w:val="24"/>
      <w:szCs w:val="24"/>
      <w:lang w:val="en-GB" w:eastAsia="x-none"/>
    </w:rPr>
  </w:style>
  <w:style w:type="paragraph" w:styleId="Retraitcorpsdetexte3">
    <w:name w:val="Body Text Indent 3"/>
    <w:basedOn w:val="Normal"/>
    <w:link w:val="Retraitcorpsdetexte3C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Retraitcorpsdetexte3Car">
    <w:name w:val="Retrait corps de texte 3 Car"/>
    <w:basedOn w:val="Policepardfaut"/>
    <w:link w:val="Retraitcorpsdetexte3"/>
    <w:rsid w:val="007C445E"/>
    <w:rPr>
      <w:rFonts w:ascii="Arial" w:hAnsi="Arial"/>
      <w:sz w:val="22"/>
      <w:lang w:val="en-GB" w:eastAsia="x-none"/>
    </w:rPr>
  </w:style>
  <w:style w:type="paragraph" w:styleId="Retraitcorpsdetexte2">
    <w:name w:val="Body Text Indent 2"/>
    <w:basedOn w:val="Normal"/>
    <w:link w:val="Retraitcorpsdetexte2C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Retraitcorpsdetexte2Car">
    <w:name w:val="Retrait corps de texte 2 Car"/>
    <w:basedOn w:val="Policepardfaut"/>
    <w:link w:val="Retraitcorpsdetexte2"/>
    <w:rsid w:val="007C445E"/>
    <w:rPr>
      <w:rFonts w:ascii="Arial" w:hAnsi="Arial"/>
      <w:sz w:val="22"/>
      <w:szCs w:val="22"/>
      <w:lang w:val="x-none" w:eastAsia="x-none"/>
    </w:rPr>
  </w:style>
  <w:style w:type="paragraph" w:styleId="Corpsdetexte3">
    <w:name w:val="Body Text 3"/>
    <w:basedOn w:val="Normal"/>
    <w:link w:val="Corpsdetexte3Car"/>
    <w:rsid w:val="007C445E"/>
    <w:pPr>
      <w:overflowPunct w:val="0"/>
      <w:autoSpaceDE w:val="0"/>
      <w:autoSpaceDN w:val="0"/>
      <w:adjustRightInd w:val="0"/>
      <w:textAlignment w:val="baseline"/>
    </w:pPr>
    <w:rPr>
      <w:color w:val="FF0000"/>
      <w:lang w:eastAsia="x-none"/>
    </w:rPr>
  </w:style>
  <w:style w:type="character" w:customStyle="1" w:styleId="Corpsdetexte3Car">
    <w:name w:val="Corps de texte 3 Car"/>
    <w:basedOn w:val="Policepardfaut"/>
    <w:link w:val="Corpsdetexte3"/>
    <w:rsid w:val="007C445E"/>
    <w:rPr>
      <w:rFonts w:ascii="Times New Roman" w:hAnsi="Times New Roman"/>
      <w:color w:val="FF0000"/>
      <w:lang w:val="en-GB" w:eastAsia="x-none"/>
    </w:rPr>
  </w:style>
  <w:style w:type="paragraph" w:styleId="Retraitcorpsdetexte">
    <w:name w:val="Body Text Indent"/>
    <w:basedOn w:val="Normal"/>
    <w:link w:val="RetraitcorpsdetexteC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RetraitcorpsdetexteCar">
    <w:name w:val="Retrait corps de texte Car"/>
    <w:basedOn w:val="Policepardfaut"/>
    <w:link w:val="Retraitcorpsdetexte"/>
    <w:rsid w:val="007C445E"/>
    <w:rPr>
      <w:rFonts w:ascii="Times New Roman" w:hAnsi="Times New Roman"/>
      <w:sz w:val="24"/>
      <w:szCs w:val="24"/>
      <w:lang w:val="x-none"/>
    </w:rPr>
  </w:style>
  <w:style w:type="paragraph" w:styleId="Titre">
    <w:name w:val="Title"/>
    <w:basedOn w:val="Normal"/>
    <w:link w:val="TitreC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reCar">
    <w:name w:val="Titre Car"/>
    <w:basedOn w:val="Policepardfaut"/>
    <w:link w:val="Titr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epucesCar">
    <w:name w:val="Liste à puces Car"/>
    <w:link w:val="Listepuces"/>
    <w:rsid w:val="007C445E"/>
    <w:rPr>
      <w:rFonts w:ascii="Times New Roman" w:hAnsi="Times New Roman"/>
      <w:lang w:val="en-GB" w:eastAsia="en-US"/>
    </w:rPr>
  </w:style>
  <w:style w:type="paragraph" w:styleId="Sansinterligne">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Formuledepolitesse"/>
    <w:qFormat/>
    <w:rsid w:val="007C445E"/>
    <w:pPr>
      <w:keepLines/>
      <w:widowControl w:val="0"/>
      <w:spacing w:after="240" w:line="240" w:lineRule="atLeast"/>
      <w:ind w:left="720"/>
    </w:pPr>
    <w:rPr>
      <w:rFonts w:ascii="Courier" w:eastAsia="SimSun" w:hAnsi="Courier"/>
      <w:noProof/>
      <w:sz w:val="22"/>
      <w:lang w:val="en-US"/>
    </w:rPr>
  </w:style>
  <w:style w:type="paragraph" w:styleId="Formuledepolitesse">
    <w:name w:val="Closing"/>
    <w:basedOn w:val="Normal"/>
    <w:link w:val="FormuledepolitesseCar"/>
    <w:rsid w:val="007C445E"/>
    <w:pPr>
      <w:overflowPunct w:val="0"/>
      <w:autoSpaceDE w:val="0"/>
      <w:autoSpaceDN w:val="0"/>
      <w:adjustRightInd w:val="0"/>
      <w:ind w:left="4320"/>
      <w:textAlignment w:val="baseline"/>
    </w:pPr>
    <w:rPr>
      <w:lang w:eastAsia="x-none"/>
    </w:rPr>
  </w:style>
  <w:style w:type="character" w:customStyle="1" w:styleId="FormuledepolitesseCar">
    <w:name w:val="Formule de politesse Car"/>
    <w:basedOn w:val="Policepardfaut"/>
    <w:link w:val="Formuledepolitesse"/>
    <w:rsid w:val="007C445E"/>
    <w:rPr>
      <w:rFonts w:ascii="Times New Roman" w:hAnsi="Times New Roman"/>
      <w:lang w:val="en-GB" w:eastAsia="x-none"/>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
    <w:basedOn w:val="Policepardfaut"/>
    <w:link w:val="Titre4"/>
    <w:rsid w:val="007C445E"/>
    <w:rPr>
      <w:rFonts w:ascii="Arial" w:hAnsi="Arial"/>
      <w:sz w:val="24"/>
      <w:lang w:val="en-GB" w:eastAsia="en-US"/>
    </w:rPr>
  </w:style>
  <w:style w:type="table" w:styleId="TableauGrille4-Accentuation1">
    <w:name w:val="Grid Table 4 Accent 1"/>
    <w:basedOn w:val="Tableau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CodeHTML">
    <w:name w:val="HTML Code"/>
    <w:basedOn w:val="Policepardfaut"/>
    <w:uiPriority w:val="99"/>
    <w:unhideWhenUsed/>
    <w:rsid w:val="007C445E"/>
    <w:rPr>
      <w:rFonts w:ascii="Courier New" w:eastAsia="Times New Roman" w:hAnsi="Courier New" w:cs="Courier New"/>
      <w:sz w:val="20"/>
      <w:szCs w:val="20"/>
    </w:rPr>
  </w:style>
  <w:style w:type="character" w:styleId="Accentuation">
    <w:name w:val="Emphasis"/>
    <w:basedOn w:val="Policepardfaut"/>
    <w:uiPriority w:val="20"/>
    <w:qFormat/>
    <w:rsid w:val="007C445E"/>
    <w:rPr>
      <w:i/>
      <w:iCs/>
    </w:rPr>
  </w:style>
  <w:style w:type="character" w:styleId="Textedelespacerserv">
    <w:name w:val="Placeholder Text"/>
    <w:basedOn w:val="Policepardfaut"/>
    <w:uiPriority w:val="99"/>
    <w:semiHidden/>
    <w:rsid w:val="007C445E"/>
    <w:rPr>
      <w:color w:val="808080"/>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basedOn w:val="Policepardfaut"/>
    <w:link w:val="Titre5"/>
    <w:rsid w:val="007C445E"/>
    <w:rPr>
      <w:rFonts w:ascii="Arial" w:hAnsi="Arial"/>
      <w:sz w:val="22"/>
      <w:lang w:val="en-GB" w:eastAsia="en-US"/>
    </w:rPr>
  </w:style>
  <w:style w:type="character" w:customStyle="1" w:styleId="Titre6Car">
    <w:name w:val="Titre 6 Car"/>
    <w:aliases w:val="Alt+6 Car"/>
    <w:basedOn w:val="Policepardfaut"/>
    <w:link w:val="Titre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Titre9Car">
    <w:name w:val="Titre 9 Car"/>
    <w:aliases w:val="Alt+9 Car"/>
    <w:basedOn w:val="Policepardfaut"/>
    <w:link w:val="Titre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Template>
  <TotalTime>10</TotalTime>
  <Pages>7</Pages>
  <Words>1944</Words>
  <Characters>11082</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0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abin, Frederic</cp:lastModifiedBy>
  <cp:revision>3</cp:revision>
  <cp:lastPrinted>1900-01-01T05:00:00Z</cp:lastPrinted>
  <dcterms:created xsi:type="dcterms:W3CDTF">2021-11-17T05:53:00Z</dcterms:created>
  <dcterms:modified xsi:type="dcterms:W3CDTF">2021-11-17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